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4A44" w:rsidRPr="00744A44" w:rsidRDefault="00744A44" w:rsidP="00744A44">
      <w:pPr>
        <w:autoSpaceDE w:val="0"/>
        <w:autoSpaceDN w:val="0"/>
        <w:adjustRightInd w:val="0"/>
        <w:spacing w:after="0" w:line="240" w:lineRule="auto"/>
        <w:jc w:val="center"/>
        <w:rPr>
          <w:rFonts w:ascii="Times New Roman" w:hAnsi="Times New Roman" w:cs="Times New Roman"/>
          <w:b/>
          <w:bCs/>
          <w:sz w:val="36"/>
          <w:szCs w:val="36"/>
        </w:rPr>
      </w:pPr>
      <w:r w:rsidRPr="00744A44">
        <w:rPr>
          <w:rFonts w:ascii="Times New Roman" w:hAnsi="Times New Roman" w:cs="Times New Roman"/>
          <w:b/>
          <w:bCs/>
          <w:sz w:val="36"/>
          <w:szCs w:val="36"/>
        </w:rPr>
        <w:t>UNIVERSIDAD TÉCNICA PARTICULAR DE LOJA</w:t>
      </w:r>
    </w:p>
    <w:p w:rsidR="00744A44" w:rsidRPr="00744A44" w:rsidRDefault="00744A44" w:rsidP="00744A44">
      <w:pPr>
        <w:pStyle w:val="Estilopredeterminado"/>
        <w:spacing w:after="0"/>
        <w:jc w:val="center"/>
        <w:rPr>
          <w:rFonts w:ascii="Bell MT,Italic" w:hAnsi="Bell MT,Italic" w:cs="Bell MT,Italic"/>
          <w:i/>
          <w:iCs/>
          <w:sz w:val="32"/>
          <w:szCs w:val="32"/>
        </w:rPr>
      </w:pPr>
      <w:r w:rsidRPr="00744A44">
        <w:rPr>
          <w:rFonts w:ascii="Bell MT,Italic" w:hAnsi="Bell MT,Italic" w:cs="Bell MT,Italic"/>
          <w:i/>
          <w:iCs/>
          <w:sz w:val="32"/>
          <w:szCs w:val="32"/>
        </w:rPr>
        <w:t>La Universidad Católica de Loja</w:t>
      </w:r>
    </w:p>
    <w:p w:rsidR="00744A44" w:rsidRDefault="00744A44" w:rsidP="00744A44">
      <w:pPr>
        <w:pStyle w:val="Estilopredeterminado"/>
        <w:spacing w:after="0"/>
        <w:jc w:val="both"/>
        <w:rPr>
          <w:rFonts w:ascii="Bell MT,Italic" w:hAnsi="Bell MT,Italic" w:cs="Bell MT,Italic"/>
          <w:i/>
          <w:iCs/>
          <w:sz w:val="26"/>
          <w:szCs w:val="26"/>
        </w:rPr>
      </w:pPr>
    </w:p>
    <w:p w:rsidR="00744A44" w:rsidRDefault="00744A44" w:rsidP="00744A44">
      <w:pPr>
        <w:pStyle w:val="Estilopredeterminado"/>
        <w:spacing w:after="0"/>
        <w:jc w:val="both"/>
        <w:rPr>
          <w:rFonts w:ascii="Bell MT,Italic" w:hAnsi="Bell MT,Italic" w:cs="Bell MT,Italic"/>
          <w:i/>
          <w:iCs/>
          <w:sz w:val="26"/>
          <w:szCs w:val="26"/>
        </w:rPr>
      </w:pPr>
    </w:p>
    <w:p w:rsidR="00744A44" w:rsidRDefault="00744A44" w:rsidP="00744A44">
      <w:pPr>
        <w:pStyle w:val="Estilopredeterminado"/>
        <w:spacing w:after="0"/>
        <w:jc w:val="center"/>
        <w:rPr>
          <w:rFonts w:ascii="Times New Roman" w:hAnsi="Times New Roman" w:cs="Times New Roman"/>
          <w:b/>
          <w:iCs/>
          <w:sz w:val="36"/>
          <w:szCs w:val="36"/>
        </w:rPr>
      </w:pPr>
      <w:r w:rsidRPr="00744A44">
        <w:rPr>
          <w:rFonts w:ascii="Times New Roman" w:hAnsi="Times New Roman" w:cs="Times New Roman"/>
          <w:b/>
          <w:iCs/>
          <w:sz w:val="36"/>
          <w:szCs w:val="36"/>
        </w:rPr>
        <w:t>ÁREA TÉCNICA</w:t>
      </w:r>
    </w:p>
    <w:p w:rsidR="00744A44" w:rsidRDefault="00744A44" w:rsidP="00744A44">
      <w:pPr>
        <w:pStyle w:val="Estilopredeterminado"/>
        <w:spacing w:after="0"/>
        <w:jc w:val="both"/>
        <w:rPr>
          <w:rFonts w:ascii="Bell MT,Italic" w:hAnsi="Bell MT,Italic" w:cs="Bell MT,Italic"/>
          <w:i/>
          <w:iCs/>
          <w:sz w:val="26"/>
          <w:szCs w:val="26"/>
        </w:rPr>
      </w:pPr>
    </w:p>
    <w:p w:rsidR="00744A44" w:rsidRDefault="00744A44" w:rsidP="00744A44">
      <w:pPr>
        <w:pStyle w:val="Estilopredeterminado"/>
        <w:spacing w:after="0"/>
        <w:jc w:val="both"/>
        <w:rPr>
          <w:rFonts w:ascii="Bell MT,Italic" w:hAnsi="Bell MT,Italic" w:cs="Bell MT,Italic"/>
          <w:i/>
          <w:iCs/>
          <w:sz w:val="26"/>
          <w:szCs w:val="26"/>
        </w:rPr>
      </w:pPr>
    </w:p>
    <w:p w:rsidR="00744A44" w:rsidRDefault="00744A44" w:rsidP="00744A44">
      <w:pPr>
        <w:pStyle w:val="Estilopredeterminado"/>
        <w:spacing w:after="0"/>
        <w:jc w:val="center"/>
        <w:rPr>
          <w:rFonts w:ascii="Times New Roman" w:hAnsi="Times New Roman" w:cs="Times New Roman"/>
          <w:iCs/>
          <w:sz w:val="28"/>
          <w:szCs w:val="28"/>
        </w:rPr>
      </w:pPr>
      <w:r w:rsidRPr="00744A44">
        <w:rPr>
          <w:rFonts w:ascii="Times New Roman" w:hAnsi="Times New Roman" w:cs="Times New Roman"/>
          <w:iCs/>
          <w:sz w:val="28"/>
          <w:szCs w:val="28"/>
        </w:rPr>
        <w:t>TITULACIONES DE INGENIERÍA EN CIENCIAS DE LA COMPUTACIÓN</w:t>
      </w:r>
    </w:p>
    <w:p w:rsidR="00744A44" w:rsidRPr="00744A44" w:rsidRDefault="00744A44" w:rsidP="00744A44">
      <w:pPr>
        <w:pStyle w:val="Estilopredeterminado"/>
        <w:spacing w:after="0"/>
        <w:jc w:val="center"/>
        <w:rPr>
          <w:rFonts w:ascii="Times New Roman" w:hAnsi="Times New Roman" w:cs="Times New Roman"/>
          <w:iCs/>
          <w:sz w:val="28"/>
          <w:szCs w:val="28"/>
        </w:rPr>
      </w:pPr>
    </w:p>
    <w:p w:rsidR="00744A44" w:rsidRDefault="00744A44" w:rsidP="00744A44">
      <w:pPr>
        <w:pStyle w:val="Estilopredeterminado"/>
        <w:spacing w:after="0"/>
        <w:jc w:val="both"/>
        <w:rPr>
          <w:b/>
        </w:rPr>
      </w:pPr>
    </w:p>
    <w:p w:rsidR="00744A44" w:rsidRDefault="00744A44" w:rsidP="00744A44">
      <w:pPr>
        <w:pStyle w:val="Estilopredeterminado"/>
        <w:spacing w:after="0"/>
        <w:jc w:val="both"/>
        <w:rPr>
          <w:b/>
        </w:rPr>
      </w:pPr>
    </w:p>
    <w:p w:rsidR="00744A44" w:rsidRDefault="00744A44" w:rsidP="00744A44">
      <w:pPr>
        <w:shd w:val="clear" w:color="auto" w:fill="FFFFFF"/>
        <w:spacing w:after="0" w:line="240" w:lineRule="auto"/>
        <w:jc w:val="center"/>
        <w:rPr>
          <w:rFonts w:ascii="Times New Roman" w:eastAsia="Times New Roman" w:hAnsi="Times New Roman" w:cs="Times New Roman"/>
          <w:b/>
          <w:bCs/>
          <w:color w:val="000000"/>
          <w:sz w:val="28"/>
          <w:szCs w:val="28"/>
        </w:rPr>
      </w:pPr>
      <w:r w:rsidRPr="00744A44">
        <w:rPr>
          <w:rFonts w:ascii="Times New Roman" w:eastAsia="Times New Roman" w:hAnsi="Times New Roman" w:cs="Times New Roman"/>
          <w:b/>
          <w:bCs/>
          <w:color w:val="000000"/>
          <w:sz w:val="28"/>
          <w:szCs w:val="28"/>
        </w:rPr>
        <w:t>Desarrollo de Servicios Web para el proceso de Enlace y Enriquecimiento de Datos   Enlazados</w:t>
      </w:r>
    </w:p>
    <w:p w:rsidR="00744A44" w:rsidRDefault="00744A44" w:rsidP="00744A44">
      <w:pPr>
        <w:shd w:val="clear" w:color="auto" w:fill="FFFFFF"/>
        <w:spacing w:after="0" w:line="240" w:lineRule="auto"/>
        <w:jc w:val="center"/>
        <w:rPr>
          <w:rFonts w:ascii="Times New Roman" w:eastAsia="Times New Roman" w:hAnsi="Times New Roman" w:cs="Times New Roman"/>
          <w:b/>
          <w:bCs/>
          <w:color w:val="000000"/>
          <w:sz w:val="28"/>
          <w:szCs w:val="28"/>
        </w:rPr>
      </w:pPr>
    </w:p>
    <w:p w:rsidR="00744A44" w:rsidRDefault="00744A44" w:rsidP="00744A44">
      <w:pPr>
        <w:pStyle w:val="Estilopredeterminado"/>
        <w:spacing w:after="0"/>
        <w:jc w:val="both"/>
        <w:rPr>
          <w:b/>
        </w:rPr>
      </w:pPr>
    </w:p>
    <w:p w:rsidR="00744A44" w:rsidRDefault="00744A44" w:rsidP="00744A44">
      <w:pPr>
        <w:pStyle w:val="Estilopredeterminado"/>
        <w:spacing w:after="0"/>
        <w:jc w:val="both"/>
        <w:rPr>
          <w:b/>
        </w:rPr>
      </w:pPr>
    </w:p>
    <w:p w:rsidR="00744A44" w:rsidRDefault="00744A44" w:rsidP="00744A44">
      <w:pPr>
        <w:pStyle w:val="Estilopredeterminado"/>
        <w:spacing w:after="0"/>
        <w:jc w:val="right"/>
        <w:rPr>
          <w:rFonts w:ascii="Times New Roman" w:hAnsi="Times New Roman" w:cs="Times New Roman"/>
          <w:sz w:val="28"/>
          <w:szCs w:val="28"/>
        </w:rPr>
      </w:pPr>
      <w:r w:rsidRPr="00744A44">
        <w:rPr>
          <w:rFonts w:ascii="Times New Roman" w:hAnsi="Times New Roman" w:cs="Times New Roman"/>
          <w:sz w:val="28"/>
          <w:szCs w:val="28"/>
        </w:rPr>
        <w:t>TRABAJO DE FIN DE TITULACIÓN</w:t>
      </w:r>
    </w:p>
    <w:p w:rsidR="00744A44" w:rsidRDefault="00744A44" w:rsidP="00744A44">
      <w:pPr>
        <w:pStyle w:val="Estilopredeterminado"/>
        <w:spacing w:after="0"/>
        <w:jc w:val="right"/>
        <w:rPr>
          <w:rFonts w:ascii="Times New Roman" w:hAnsi="Times New Roman" w:cs="Times New Roman"/>
          <w:sz w:val="28"/>
          <w:szCs w:val="28"/>
        </w:rPr>
      </w:pPr>
    </w:p>
    <w:p w:rsidR="00744A44" w:rsidRDefault="00744A44" w:rsidP="00744A44">
      <w:pPr>
        <w:pStyle w:val="Estilopredeterminado"/>
        <w:spacing w:after="0"/>
        <w:jc w:val="both"/>
        <w:rPr>
          <w:b/>
        </w:rPr>
      </w:pPr>
    </w:p>
    <w:p w:rsidR="00744A44" w:rsidRDefault="00744A44" w:rsidP="00744A44">
      <w:pPr>
        <w:pStyle w:val="Estilopredeterminado"/>
        <w:spacing w:after="0"/>
        <w:jc w:val="both"/>
        <w:rPr>
          <w:rFonts w:ascii="Times New Roman" w:hAnsi="Times New Roman" w:cs="Times New Roman"/>
          <w:sz w:val="28"/>
          <w:szCs w:val="28"/>
        </w:rPr>
      </w:pPr>
      <w:r w:rsidRPr="00744A44">
        <w:rPr>
          <w:rFonts w:ascii="Times New Roman" w:hAnsi="Times New Roman" w:cs="Times New Roman"/>
          <w:b/>
          <w:sz w:val="28"/>
          <w:szCs w:val="28"/>
        </w:rPr>
        <w:t xml:space="preserve">Autor: </w:t>
      </w:r>
      <w:r>
        <w:rPr>
          <w:rFonts w:ascii="Times New Roman" w:hAnsi="Times New Roman" w:cs="Times New Roman"/>
          <w:sz w:val="28"/>
          <w:szCs w:val="28"/>
        </w:rPr>
        <w:t>Mon</w:t>
      </w:r>
      <w:r w:rsidRPr="00744A44">
        <w:rPr>
          <w:rFonts w:ascii="Times New Roman" w:hAnsi="Times New Roman" w:cs="Times New Roman"/>
          <w:sz w:val="28"/>
          <w:szCs w:val="28"/>
        </w:rPr>
        <w:t>taño Sozoranga, Wilmer Fabricio</w:t>
      </w:r>
    </w:p>
    <w:p w:rsidR="00744A44" w:rsidRPr="00744A44" w:rsidRDefault="00744A44" w:rsidP="00744A44">
      <w:pPr>
        <w:pStyle w:val="Estilopredeterminado"/>
        <w:spacing w:after="0"/>
        <w:jc w:val="both"/>
        <w:rPr>
          <w:rFonts w:ascii="Times New Roman" w:hAnsi="Times New Roman" w:cs="Times New Roman"/>
          <w:sz w:val="28"/>
          <w:szCs w:val="28"/>
        </w:rPr>
      </w:pPr>
    </w:p>
    <w:p w:rsidR="00744A44" w:rsidRDefault="00744A44" w:rsidP="00744A44">
      <w:pPr>
        <w:pStyle w:val="Estilopredeterminado"/>
        <w:spacing w:after="0"/>
        <w:jc w:val="both"/>
        <w:rPr>
          <w:b/>
        </w:rPr>
      </w:pPr>
      <w:r w:rsidRPr="00744A44">
        <w:rPr>
          <w:rFonts w:ascii="Times New Roman" w:hAnsi="Times New Roman" w:cs="Times New Roman"/>
          <w:b/>
          <w:sz w:val="28"/>
          <w:szCs w:val="28"/>
        </w:rPr>
        <w:t xml:space="preserve">Director: </w:t>
      </w:r>
      <w:r w:rsidRPr="00744A44">
        <w:rPr>
          <w:rFonts w:ascii="Times New Roman" w:hAnsi="Times New Roman" w:cs="Times New Roman"/>
          <w:sz w:val="28"/>
          <w:szCs w:val="28"/>
        </w:rPr>
        <w:t xml:space="preserve">Piedra </w:t>
      </w:r>
      <w:proofErr w:type="spellStart"/>
      <w:r w:rsidRPr="00744A44">
        <w:rPr>
          <w:rFonts w:ascii="Times New Roman" w:hAnsi="Times New Roman" w:cs="Times New Roman"/>
          <w:sz w:val="28"/>
          <w:szCs w:val="28"/>
        </w:rPr>
        <w:t>Pullaguari</w:t>
      </w:r>
      <w:proofErr w:type="spellEnd"/>
      <w:r w:rsidRPr="00744A44">
        <w:rPr>
          <w:rFonts w:ascii="Times New Roman" w:hAnsi="Times New Roman" w:cs="Times New Roman"/>
          <w:sz w:val="28"/>
          <w:szCs w:val="28"/>
        </w:rPr>
        <w:t xml:space="preserve">, Nelson Oswaldo, </w:t>
      </w:r>
      <w:proofErr w:type="spellStart"/>
      <w:r w:rsidRPr="00744A44">
        <w:rPr>
          <w:rFonts w:ascii="Times New Roman" w:hAnsi="Times New Roman" w:cs="Times New Roman"/>
          <w:sz w:val="28"/>
          <w:szCs w:val="28"/>
        </w:rPr>
        <w:t>Ing</w:t>
      </w:r>
      <w:proofErr w:type="spellEnd"/>
      <w:r w:rsidRPr="00744A44">
        <w:t xml:space="preserve"> </w:t>
      </w:r>
      <w:r w:rsidRPr="00744A44">
        <w:cr/>
      </w:r>
    </w:p>
    <w:p w:rsidR="00744A44" w:rsidRDefault="00744A44" w:rsidP="00744A44">
      <w:pPr>
        <w:pStyle w:val="Estilopredeterminado"/>
        <w:spacing w:after="0"/>
        <w:jc w:val="both"/>
        <w:rPr>
          <w:b/>
        </w:rPr>
      </w:pPr>
    </w:p>
    <w:p w:rsidR="00744A44" w:rsidRPr="00744A44" w:rsidRDefault="00744A44" w:rsidP="00744A44">
      <w:pPr>
        <w:pStyle w:val="Estilopredeterminado"/>
        <w:spacing w:after="0"/>
        <w:jc w:val="both"/>
      </w:pPr>
    </w:p>
    <w:p w:rsidR="00744A44" w:rsidRPr="00744A44" w:rsidRDefault="00744A44" w:rsidP="00744A44">
      <w:pPr>
        <w:pStyle w:val="Estilopredeterminado"/>
        <w:spacing w:after="0"/>
        <w:jc w:val="both"/>
      </w:pPr>
    </w:p>
    <w:p w:rsidR="00744A44" w:rsidRPr="00744A44" w:rsidRDefault="00744A44" w:rsidP="00744A44">
      <w:pPr>
        <w:pStyle w:val="Estilopredeterminado"/>
        <w:spacing w:after="0"/>
        <w:jc w:val="center"/>
        <w:rPr>
          <w:rFonts w:ascii="Times New Roman" w:hAnsi="Times New Roman" w:cs="Times New Roman"/>
          <w:sz w:val="28"/>
          <w:szCs w:val="28"/>
        </w:rPr>
      </w:pPr>
      <w:r w:rsidRPr="00744A44">
        <w:rPr>
          <w:rFonts w:ascii="Times New Roman" w:hAnsi="Times New Roman" w:cs="Times New Roman"/>
          <w:sz w:val="28"/>
          <w:szCs w:val="28"/>
        </w:rPr>
        <w:t>Loja - Ecuador</w:t>
      </w:r>
    </w:p>
    <w:p w:rsidR="00744A44" w:rsidRPr="00744A44" w:rsidRDefault="00744A44" w:rsidP="00744A44">
      <w:pPr>
        <w:pStyle w:val="Estilopredeterminado"/>
        <w:spacing w:after="0"/>
        <w:jc w:val="center"/>
        <w:rPr>
          <w:rFonts w:ascii="Times New Roman" w:hAnsi="Times New Roman" w:cs="Times New Roman"/>
          <w:sz w:val="28"/>
          <w:szCs w:val="28"/>
        </w:rPr>
      </w:pPr>
      <w:r w:rsidRPr="00744A44">
        <w:rPr>
          <w:rFonts w:ascii="Times New Roman" w:hAnsi="Times New Roman" w:cs="Times New Roman"/>
          <w:sz w:val="28"/>
          <w:szCs w:val="28"/>
        </w:rPr>
        <w:t>2014</w:t>
      </w:r>
    </w:p>
    <w:p w:rsidR="00744A44" w:rsidRDefault="00744A44" w:rsidP="00744A44">
      <w:pPr>
        <w:pStyle w:val="Estilopredeterminado"/>
        <w:spacing w:after="0"/>
        <w:jc w:val="both"/>
        <w:rPr>
          <w:b/>
        </w:rPr>
      </w:pPr>
    </w:p>
    <w:p w:rsidR="002E0E74" w:rsidRDefault="00ED7D3C">
      <w:pPr>
        <w:rPr>
          <w:b/>
        </w:rPr>
      </w:pPr>
      <w:r>
        <w:rPr>
          <w:b/>
        </w:rPr>
        <w:br w:type="page"/>
      </w:r>
    </w:p>
    <w:sdt>
      <w:sdtPr>
        <w:rPr>
          <w:rFonts w:asciiTheme="minorHAnsi" w:eastAsiaTheme="minorEastAsia" w:hAnsiTheme="minorHAnsi" w:cstheme="minorBidi"/>
          <w:b w:val="0"/>
          <w:bCs w:val="0"/>
          <w:szCs w:val="22"/>
          <w:lang w:val="es-ES"/>
        </w:rPr>
        <w:id w:val="2139303018"/>
        <w:docPartObj>
          <w:docPartGallery w:val="Table of Contents"/>
          <w:docPartUnique/>
        </w:docPartObj>
      </w:sdtPr>
      <w:sdtContent>
        <w:p w:rsidR="00FA3691" w:rsidRDefault="00FA3691">
          <w:pPr>
            <w:pStyle w:val="TtulodeTDC"/>
          </w:pPr>
          <w:r>
            <w:rPr>
              <w:lang w:val="es-ES"/>
            </w:rPr>
            <w:t>Contenido</w:t>
          </w:r>
        </w:p>
        <w:p w:rsidR="00BB0FF7" w:rsidRDefault="00FA3691">
          <w:pPr>
            <w:pStyle w:val="TDC1"/>
            <w:tabs>
              <w:tab w:val="right" w:leader="dot" w:pos="8828"/>
            </w:tabs>
            <w:rPr>
              <w:noProof/>
            </w:rPr>
          </w:pPr>
          <w:r>
            <w:fldChar w:fldCharType="begin"/>
          </w:r>
          <w:r>
            <w:instrText xml:space="preserve"> TOC \o "1-3" \h \z \u </w:instrText>
          </w:r>
          <w:r>
            <w:fldChar w:fldCharType="separate"/>
          </w:r>
          <w:hyperlink w:anchor="_Toc391399430" w:history="1">
            <w:r w:rsidR="00BB0FF7" w:rsidRPr="00DC3BBD">
              <w:rPr>
                <w:rStyle w:val="Hipervnculo"/>
                <w:noProof/>
              </w:rPr>
              <w:t>CAPITULO I: MARCO TEÓRICO</w:t>
            </w:r>
            <w:r w:rsidR="00BB0FF7">
              <w:rPr>
                <w:noProof/>
                <w:webHidden/>
              </w:rPr>
              <w:tab/>
            </w:r>
            <w:r w:rsidR="00BB0FF7">
              <w:rPr>
                <w:noProof/>
                <w:webHidden/>
              </w:rPr>
              <w:fldChar w:fldCharType="begin"/>
            </w:r>
            <w:r w:rsidR="00BB0FF7">
              <w:rPr>
                <w:noProof/>
                <w:webHidden/>
              </w:rPr>
              <w:instrText xml:space="preserve"> PAGEREF _Toc391399430 \h </w:instrText>
            </w:r>
            <w:r w:rsidR="00BB0FF7">
              <w:rPr>
                <w:noProof/>
                <w:webHidden/>
              </w:rPr>
            </w:r>
            <w:r w:rsidR="00BB0FF7">
              <w:rPr>
                <w:noProof/>
                <w:webHidden/>
              </w:rPr>
              <w:fldChar w:fldCharType="separate"/>
            </w:r>
            <w:r w:rsidR="00BB0FF7">
              <w:rPr>
                <w:noProof/>
                <w:webHidden/>
              </w:rPr>
              <w:t>3</w:t>
            </w:r>
            <w:r w:rsidR="00BB0FF7">
              <w:rPr>
                <w:noProof/>
                <w:webHidden/>
              </w:rPr>
              <w:fldChar w:fldCharType="end"/>
            </w:r>
          </w:hyperlink>
        </w:p>
        <w:p w:rsidR="00BB0FF7" w:rsidRDefault="00D065DE">
          <w:pPr>
            <w:pStyle w:val="TDC1"/>
            <w:tabs>
              <w:tab w:val="left" w:pos="660"/>
              <w:tab w:val="right" w:leader="dot" w:pos="8828"/>
            </w:tabs>
            <w:rPr>
              <w:noProof/>
            </w:rPr>
          </w:pPr>
          <w:hyperlink w:anchor="_Toc391399431" w:history="1">
            <w:r w:rsidR="00BB0FF7" w:rsidRPr="00DC3BBD">
              <w:rPr>
                <w:rStyle w:val="Hipervnculo"/>
                <w:noProof/>
              </w:rPr>
              <w:t>1.1.</w:t>
            </w:r>
            <w:r w:rsidR="00BB0FF7">
              <w:rPr>
                <w:noProof/>
              </w:rPr>
              <w:tab/>
            </w:r>
            <w:r w:rsidR="00BB0FF7" w:rsidRPr="00DC3BBD">
              <w:rPr>
                <w:rStyle w:val="Hipervnculo"/>
                <w:noProof/>
              </w:rPr>
              <w:t>Datos Enlazados</w:t>
            </w:r>
            <w:r w:rsidR="00BB0FF7">
              <w:rPr>
                <w:noProof/>
                <w:webHidden/>
              </w:rPr>
              <w:tab/>
            </w:r>
            <w:r w:rsidR="00BB0FF7">
              <w:rPr>
                <w:noProof/>
                <w:webHidden/>
              </w:rPr>
              <w:fldChar w:fldCharType="begin"/>
            </w:r>
            <w:r w:rsidR="00BB0FF7">
              <w:rPr>
                <w:noProof/>
                <w:webHidden/>
              </w:rPr>
              <w:instrText xml:space="preserve"> PAGEREF _Toc391399431 \h </w:instrText>
            </w:r>
            <w:r w:rsidR="00BB0FF7">
              <w:rPr>
                <w:noProof/>
                <w:webHidden/>
              </w:rPr>
            </w:r>
            <w:r w:rsidR="00BB0FF7">
              <w:rPr>
                <w:noProof/>
                <w:webHidden/>
              </w:rPr>
              <w:fldChar w:fldCharType="separate"/>
            </w:r>
            <w:r w:rsidR="00BB0FF7">
              <w:rPr>
                <w:noProof/>
                <w:webHidden/>
              </w:rPr>
              <w:t>4</w:t>
            </w:r>
            <w:r w:rsidR="00BB0FF7">
              <w:rPr>
                <w:noProof/>
                <w:webHidden/>
              </w:rPr>
              <w:fldChar w:fldCharType="end"/>
            </w:r>
          </w:hyperlink>
        </w:p>
        <w:p w:rsidR="00BB0FF7" w:rsidRDefault="00D065DE">
          <w:pPr>
            <w:pStyle w:val="TDC3"/>
            <w:tabs>
              <w:tab w:val="left" w:pos="1320"/>
              <w:tab w:val="right" w:leader="dot" w:pos="8828"/>
            </w:tabs>
            <w:rPr>
              <w:noProof/>
            </w:rPr>
          </w:pPr>
          <w:hyperlink w:anchor="_Toc391399432" w:history="1">
            <w:r w:rsidR="00BB0FF7" w:rsidRPr="00DC3BBD">
              <w:rPr>
                <w:rStyle w:val="Hipervnculo"/>
                <w:noProof/>
              </w:rPr>
              <w:t>1.1.1.</w:t>
            </w:r>
            <w:r w:rsidR="00BB0FF7">
              <w:rPr>
                <w:noProof/>
              </w:rPr>
              <w:tab/>
            </w:r>
            <w:r w:rsidR="00BB0FF7" w:rsidRPr="00DC3BBD">
              <w:rPr>
                <w:rStyle w:val="Hipervnculo"/>
                <w:noProof/>
              </w:rPr>
              <w:t>Introducción</w:t>
            </w:r>
            <w:r w:rsidR="00BB0FF7">
              <w:rPr>
                <w:noProof/>
                <w:webHidden/>
              </w:rPr>
              <w:tab/>
            </w:r>
            <w:r w:rsidR="00BB0FF7">
              <w:rPr>
                <w:noProof/>
                <w:webHidden/>
              </w:rPr>
              <w:fldChar w:fldCharType="begin"/>
            </w:r>
            <w:r w:rsidR="00BB0FF7">
              <w:rPr>
                <w:noProof/>
                <w:webHidden/>
              </w:rPr>
              <w:instrText xml:space="preserve"> PAGEREF _Toc391399432 \h </w:instrText>
            </w:r>
            <w:r w:rsidR="00BB0FF7">
              <w:rPr>
                <w:noProof/>
                <w:webHidden/>
              </w:rPr>
            </w:r>
            <w:r w:rsidR="00BB0FF7">
              <w:rPr>
                <w:noProof/>
                <w:webHidden/>
              </w:rPr>
              <w:fldChar w:fldCharType="separate"/>
            </w:r>
            <w:r w:rsidR="00BB0FF7">
              <w:rPr>
                <w:noProof/>
                <w:webHidden/>
              </w:rPr>
              <w:t>4</w:t>
            </w:r>
            <w:r w:rsidR="00BB0FF7">
              <w:rPr>
                <w:noProof/>
                <w:webHidden/>
              </w:rPr>
              <w:fldChar w:fldCharType="end"/>
            </w:r>
          </w:hyperlink>
        </w:p>
        <w:p w:rsidR="00BB0FF7" w:rsidRDefault="00D065DE">
          <w:pPr>
            <w:pStyle w:val="TDC3"/>
            <w:tabs>
              <w:tab w:val="left" w:pos="1320"/>
              <w:tab w:val="right" w:leader="dot" w:pos="8828"/>
            </w:tabs>
            <w:rPr>
              <w:noProof/>
            </w:rPr>
          </w:pPr>
          <w:hyperlink w:anchor="_Toc391399433" w:history="1">
            <w:r w:rsidR="00BB0FF7" w:rsidRPr="00DC3BBD">
              <w:rPr>
                <w:rStyle w:val="Hipervnculo"/>
                <w:noProof/>
              </w:rPr>
              <w:t>1.1.2.</w:t>
            </w:r>
            <w:r w:rsidR="00BB0FF7">
              <w:rPr>
                <w:noProof/>
              </w:rPr>
              <w:tab/>
            </w:r>
            <w:r w:rsidR="00BB0FF7" w:rsidRPr="00DC3BBD">
              <w:rPr>
                <w:rStyle w:val="Hipervnculo"/>
                <w:noProof/>
              </w:rPr>
              <w:t>Principios de Datos Enlazados</w:t>
            </w:r>
            <w:r w:rsidR="00BB0FF7">
              <w:rPr>
                <w:noProof/>
                <w:webHidden/>
              </w:rPr>
              <w:tab/>
            </w:r>
            <w:r w:rsidR="00BB0FF7">
              <w:rPr>
                <w:noProof/>
                <w:webHidden/>
              </w:rPr>
              <w:fldChar w:fldCharType="begin"/>
            </w:r>
            <w:r w:rsidR="00BB0FF7">
              <w:rPr>
                <w:noProof/>
                <w:webHidden/>
              </w:rPr>
              <w:instrText xml:space="preserve"> PAGEREF _Toc391399433 \h </w:instrText>
            </w:r>
            <w:r w:rsidR="00BB0FF7">
              <w:rPr>
                <w:noProof/>
                <w:webHidden/>
              </w:rPr>
            </w:r>
            <w:r w:rsidR="00BB0FF7">
              <w:rPr>
                <w:noProof/>
                <w:webHidden/>
              </w:rPr>
              <w:fldChar w:fldCharType="separate"/>
            </w:r>
            <w:r w:rsidR="00BB0FF7">
              <w:rPr>
                <w:noProof/>
                <w:webHidden/>
              </w:rPr>
              <w:t>4</w:t>
            </w:r>
            <w:r w:rsidR="00BB0FF7">
              <w:rPr>
                <w:noProof/>
                <w:webHidden/>
              </w:rPr>
              <w:fldChar w:fldCharType="end"/>
            </w:r>
          </w:hyperlink>
        </w:p>
        <w:p w:rsidR="00BB0FF7" w:rsidRDefault="00D065DE">
          <w:pPr>
            <w:pStyle w:val="TDC3"/>
            <w:tabs>
              <w:tab w:val="left" w:pos="1320"/>
              <w:tab w:val="right" w:leader="dot" w:pos="8828"/>
            </w:tabs>
            <w:rPr>
              <w:noProof/>
            </w:rPr>
          </w:pPr>
          <w:hyperlink w:anchor="_Toc391399434" w:history="1">
            <w:r w:rsidR="00BB0FF7" w:rsidRPr="00DC3BBD">
              <w:rPr>
                <w:rStyle w:val="Hipervnculo"/>
                <w:noProof/>
              </w:rPr>
              <w:t>1.1.3.</w:t>
            </w:r>
            <w:r w:rsidR="00BB0FF7">
              <w:rPr>
                <w:noProof/>
              </w:rPr>
              <w:tab/>
            </w:r>
            <w:r w:rsidR="00BB0FF7" w:rsidRPr="00DC3BBD">
              <w:rPr>
                <w:rStyle w:val="Hipervnculo"/>
                <w:noProof/>
              </w:rPr>
              <w:t>Tecnologías</w:t>
            </w:r>
            <w:r w:rsidR="00BB0FF7">
              <w:rPr>
                <w:noProof/>
                <w:webHidden/>
              </w:rPr>
              <w:tab/>
            </w:r>
            <w:r w:rsidR="00BB0FF7">
              <w:rPr>
                <w:noProof/>
                <w:webHidden/>
              </w:rPr>
              <w:fldChar w:fldCharType="begin"/>
            </w:r>
            <w:r w:rsidR="00BB0FF7">
              <w:rPr>
                <w:noProof/>
                <w:webHidden/>
              </w:rPr>
              <w:instrText xml:space="preserve"> PAGEREF _Toc391399434 \h </w:instrText>
            </w:r>
            <w:r w:rsidR="00BB0FF7">
              <w:rPr>
                <w:noProof/>
                <w:webHidden/>
              </w:rPr>
            </w:r>
            <w:r w:rsidR="00BB0FF7">
              <w:rPr>
                <w:noProof/>
                <w:webHidden/>
              </w:rPr>
              <w:fldChar w:fldCharType="separate"/>
            </w:r>
            <w:r w:rsidR="00BB0FF7">
              <w:rPr>
                <w:noProof/>
                <w:webHidden/>
              </w:rPr>
              <w:t>5</w:t>
            </w:r>
            <w:r w:rsidR="00BB0FF7">
              <w:rPr>
                <w:noProof/>
                <w:webHidden/>
              </w:rPr>
              <w:fldChar w:fldCharType="end"/>
            </w:r>
          </w:hyperlink>
        </w:p>
        <w:p w:rsidR="00BB0FF7" w:rsidRDefault="00D065DE">
          <w:pPr>
            <w:pStyle w:val="TDC3"/>
            <w:tabs>
              <w:tab w:val="left" w:pos="1540"/>
              <w:tab w:val="right" w:leader="dot" w:pos="8828"/>
            </w:tabs>
            <w:rPr>
              <w:noProof/>
            </w:rPr>
          </w:pPr>
          <w:hyperlink w:anchor="_Toc391399435" w:history="1">
            <w:r w:rsidR="00BB0FF7" w:rsidRPr="00DC3BBD">
              <w:rPr>
                <w:rStyle w:val="Hipervnculo"/>
                <w:noProof/>
                <w:lang w:bidi="x-none"/>
                <w14:scene3d>
                  <w14:camera w14:prst="orthographicFront"/>
                  <w14:lightRig w14:rig="threePt" w14:dir="t">
                    <w14:rot w14:lat="0" w14:lon="0" w14:rev="0"/>
                  </w14:lightRig>
                </w14:scene3d>
              </w:rPr>
              <w:t>1.1.3.1.</w:t>
            </w:r>
            <w:r w:rsidR="00BB0FF7">
              <w:rPr>
                <w:noProof/>
              </w:rPr>
              <w:tab/>
            </w:r>
            <w:r w:rsidR="00BB0FF7" w:rsidRPr="00DC3BBD">
              <w:rPr>
                <w:rStyle w:val="Hipervnculo"/>
                <w:noProof/>
              </w:rPr>
              <w:t>URI</w:t>
            </w:r>
            <w:r w:rsidR="00BB0FF7">
              <w:rPr>
                <w:noProof/>
                <w:webHidden/>
              </w:rPr>
              <w:tab/>
            </w:r>
            <w:r w:rsidR="00BB0FF7">
              <w:rPr>
                <w:noProof/>
                <w:webHidden/>
              </w:rPr>
              <w:fldChar w:fldCharType="begin"/>
            </w:r>
            <w:r w:rsidR="00BB0FF7">
              <w:rPr>
                <w:noProof/>
                <w:webHidden/>
              </w:rPr>
              <w:instrText xml:space="preserve"> PAGEREF _Toc391399435 \h </w:instrText>
            </w:r>
            <w:r w:rsidR="00BB0FF7">
              <w:rPr>
                <w:noProof/>
                <w:webHidden/>
              </w:rPr>
            </w:r>
            <w:r w:rsidR="00BB0FF7">
              <w:rPr>
                <w:noProof/>
                <w:webHidden/>
              </w:rPr>
              <w:fldChar w:fldCharType="separate"/>
            </w:r>
            <w:r w:rsidR="00BB0FF7">
              <w:rPr>
                <w:noProof/>
                <w:webHidden/>
              </w:rPr>
              <w:t>5</w:t>
            </w:r>
            <w:r w:rsidR="00BB0FF7">
              <w:rPr>
                <w:noProof/>
                <w:webHidden/>
              </w:rPr>
              <w:fldChar w:fldCharType="end"/>
            </w:r>
          </w:hyperlink>
        </w:p>
        <w:p w:rsidR="00BB0FF7" w:rsidRDefault="00D065DE">
          <w:pPr>
            <w:pStyle w:val="TDC3"/>
            <w:tabs>
              <w:tab w:val="left" w:pos="1540"/>
              <w:tab w:val="right" w:leader="dot" w:pos="8828"/>
            </w:tabs>
            <w:rPr>
              <w:noProof/>
            </w:rPr>
          </w:pPr>
          <w:hyperlink w:anchor="_Toc391399436" w:history="1">
            <w:r w:rsidR="00BB0FF7" w:rsidRPr="00DC3BBD">
              <w:rPr>
                <w:rStyle w:val="Hipervnculo"/>
                <w:noProof/>
                <w:lang w:bidi="x-none"/>
                <w14:scene3d>
                  <w14:camera w14:prst="orthographicFront"/>
                  <w14:lightRig w14:rig="threePt" w14:dir="t">
                    <w14:rot w14:lat="0" w14:lon="0" w14:rev="0"/>
                  </w14:lightRig>
                </w14:scene3d>
              </w:rPr>
              <w:t>1.1.3.2.</w:t>
            </w:r>
            <w:r w:rsidR="00BB0FF7">
              <w:rPr>
                <w:noProof/>
              </w:rPr>
              <w:tab/>
            </w:r>
            <w:r w:rsidR="00BB0FF7" w:rsidRPr="00DC3BBD">
              <w:rPr>
                <w:rStyle w:val="Hipervnculo"/>
                <w:noProof/>
              </w:rPr>
              <w:t>HTTP</w:t>
            </w:r>
            <w:r w:rsidR="00BB0FF7">
              <w:rPr>
                <w:noProof/>
                <w:webHidden/>
              </w:rPr>
              <w:tab/>
            </w:r>
            <w:r w:rsidR="00BB0FF7">
              <w:rPr>
                <w:noProof/>
                <w:webHidden/>
              </w:rPr>
              <w:fldChar w:fldCharType="begin"/>
            </w:r>
            <w:r w:rsidR="00BB0FF7">
              <w:rPr>
                <w:noProof/>
                <w:webHidden/>
              </w:rPr>
              <w:instrText xml:space="preserve"> PAGEREF _Toc391399436 \h </w:instrText>
            </w:r>
            <w:r w:rsidR="00BB0FF7">
              <w:rPr>
                <w:noProof/>
                <w:webHidden/>
              </w:rPr>
            </w:r>
            <w:r w:rsidR="00BB0FF7">
              <w:rPr>
                <w:noProof/>
                <w:webHidden/>
              </w:rPr>
              <w:fldChar w:fldCharType="separate"/>
            </w:r>
            <w:r w:rsidR="00BB0FF7">
              <w:rPr>
                <w:noProof/>
                <w:webHidden/>
              </w:rPr>
              <w:t>5</w:t>
            </w:r>
            <w:r w:rsidR="00BB0FF7">
              <w:rPr>
                <w:noProof/>
                <w:webHidden/>
              </w:rPr>
              <w:fldChar w:fldCharType="end"/>
            </w:r>
          </w:hyperlink>
        </w:p>
        <w:p w:rsidR="00BB0FF7" w:rsidRDefault="00D065DE">
          <w:pPr>
            <w:pStyle w:val="TDC3"/>
            <w:tabs>
              <w:tab w:val="left" w:pos="1540"/>
              <w:tab w:val="right" w:leader="dot" w:pos="8828"/>
            </w:tabs>
            <w:rPr>
              <w:noProof/>
            </w:rPr>
          </w:pPr>
          <w:hyperlink w:anchor="_Toc391399437" w:history="1">
            <w:r w:rsidR="00BB0FF7" w:rsidRPr="00DC3BBD">
              <w:rPr>
                <w:rStyle w:val="Hipervnculo"/>
                <w:noProof/>
                <w:lang w:bidi="x-none"/>
                <w14:scene3d>
                  <w14:camera w14:prst="orthographicFront"/>
                  <w14:lightRig w14:rig="threePt" w14:dir="t">
                    <w14:rot w14:lat="0" w14:lon="0" w14:rev="0"/>
                  </w14:lightRig>
                </w14:scene3d>
              </w:rPr>
              <w:t>1.1.3.3.</w:t>
            </w:r>
            <w:r w:rsidR="00BB0FF7">
              <w:rPr>
                <w:noProof/>
              </w:rPr>
              <w:tab/>
            </w:r>
            <w:r w:rsidR="00BB0FF7" w:rsidRPr="00DC3BBD">
              <w:rPr>
                <w:rStyle w:val="Hipervnculo"/>
                <w:noProof/>
              </w:rPr>
              <w:t>RDF</w:t>
            </w:r>
            <w:r w:rsidR="00BB0FF7">
              <w:rPr>
                <w:noProof/>
                <w:webHidden/>
              </w:rPr>
              <w:tab/>
            </w:r>
            <w:r w:rsidR="00BB0FF7">
              <w:rPr>
                <w:noProof/>
                <w:webHidden/>
              </w:rPr>
              <w:fldChar w:fldCharType="begin"/>
            </w:r>
            <w:r w:rsidR="00BB0FF7">
              <w:rPr>
                <w:noProof/>
                <w:webHidden/>
              </w:rPr>
              <w:instrText xml:space="preserve"> PAGEREF _Toc391399437 \h </w:instrText>
            </w:r>
            <w:r w:rsidR="00BB0FF7">
              <w:rPr>
                <w:noProof/>
                <w:webHidden/>
              </w:rPr>
            </w:r>
            <w:r w:rsidR="00BB0FF7">
              <w:rPr>
                <w:noProof/>
                <w:webHidden/>
              </w:rPr>
              <w:fldChar w:fldCharType="separate"/>
            </w:r>
            <w:r w:rsidR="00BB0FF7">
              <w:rPr>
                <w:noProof/>
                <w:webHidden/>
              </w:rPr>
              <w:t>6</w:t>
            </w:r>
            <w:r w:rsidR="00BB0FF7">
              <w:rPr>
                <w:noProof/>
                <w:webHidden/>
              </w:rPr>
              <w:fldChar w:fldCharType="end"/>
            </w:r>
          </w:hyperlink>
        </w:p>
        <w:p w:rsidR="00BB0FF7" w:rsidRDefault="00D065DE">
          <w:pPr>
            <w:pStyle w:val="TDC3"/>
            <w:tabs>
              <w:tab w:val="left" w:pos="1540"/>
              <w:tab w:val="right" w:leader="dot" w:pos="8828"/>
            </w:tabs>
            <w:rPr>
              <w:noProof/>
            </w:rPr>
          </w:pPr>
          <w:hyperlink w:anchor="_Toc391399438" w:history="1">
            <w:r w:rsidR="00BB0FF7" w:rsidRPr="00DC3BBD">
              <w:rPr>
                <w:rStyle w:val="Hipervnculo"/>
                <w:noProof/>
                <w:lang w:bidi="x-none"/>
                <w14:scene3d>
                  <w14:camera w14:prst="orthographicFront"/>
                  <w14:lightRig w14:rig="threePt" w14:dir="t">
                    <w14:rot w14:lat="0" w14:lon="0" w14:rev="0"/>
                  </w14:lightRig>
                </w14:scene3d>
              </w:rPr>
              <w:t>1.1.3.4.</w:t>
            </w:r>
            <w:r w:rsidR="00BB0FF7">
              <w:rPr>
                <w:noProof/>
              </w:rPr>
              <w:tab/>
            </w:r>
            <w:r w:rsidR="00BB0FF7" w:rsidRPr="00DC3BBD">
              <w:rPr>
                <w:rStyle w:val="Hipervnculo"/>
                <w:noProof/>
              </w:rPr>
              <w:t>SPARQL</w:t>
            </w:r>
            <w:r w:rsidR="00BB0FF7">
              <w:rPr>
                <w:noProof/>
                <w:webHidden/>
              </w:rPr>
              <w:tab/>
            </w:r>
            <w:r w:rsidR="00BB0FF7">
              <w:rPr>
                <w:noProof/>
                <w:webHidden/>
              </w:rPr>
              <w:fldChar w:fldCharType="begin"/>
            </w:r>
            <w:r w:rsidR="00BB0FF7">
              <w:rPr>
                <w:noProof/>
                <w:webHidden/>
              </w:rPr>
              <w:instrText xml:space="preserve"> PAGEREF _Toc391399438 \h </w:instrText>
            </w:r>
            <w:r w:rsidR="00BB0FF7">
              <w:rPr>
                <w:noProof/>
                <w:webHidden/>
              </w:rPr>
            </w:r>
            <w:r w:rsidR="00BB0FF7">
              <w:rPr>
                <w:noProof/>
                <w:webHidden/>
              </w:rPr>
              <w:fldChar w:fldCharType="separate"/>
            </w:r>
            <w:r w:rsidR="00BB0FF7">
              <w:rPr>
                <w:noProof/>
                <w:webHidden/>
              </w:rPr>
              <w:t>6</w:t>
            </w:r>
            <w:r w:rsidR="00BB0FF7">
              <w:rPr>
                <w:noProof/>
                <w:webHidden/>
              </w:rPr>
              <w:fldChar w:fldCharType="end"/>
            </w:r>
          </w:hyperlink>
        </w:p>
        <w:p w:rsidR="00BB0FF7" w:rsidRDefault="00D065DE">
          <w:pPr>
            <w:pStyle w:val="TDC3"/>
            <w:tabs>
              <w:tab w:val="left" w:pos="1320"/>
              <w:tab w:val="right" w:leader="dot" w:pos="8828"/>
            </w:tabs>
            <w:rPr>
              <w:noProof/>
            </w:rPr>
          </w:pPr>
          <w:hyperlink w:anchor="_Toc391399439" w:history="1">
            <w:r w:rsidR="00BB0FF7" w:rsidRPr="00DC3BBD">
              <w:rPr>
                <w:rStyle w:val="Hipervnculo"/>
                <w:noProof/>
              </w:rPr>
              <w:t>1.1.4.</w:t>
            </w:r>
            <w:r w:rsidR="00BB0FF7">
              <w:rPr>
                <w:noProof/>
              </w:rPr>
              <w:tab/>
            </w:r>
            <w:r w:rsidR="00BB0FF7" w:rsidRPr="00DC3BBD">
              <w:rPr>
                <w:rStyle w:val="Hipervnculo"/>
                <w:noProof/>
              </w:rPr>
              <w:t>Acerca de DBpedia</w:t>
            </w:r>
            <w:r w:rsidR="00BB0FF7">
              <w:rPr>
                <w:noProof/>
                <w:webHidden/>
              </w:rPr>
              <w:tab/>
            </w:r>
            <w:r w:rsidR="00BB0FF7">
              <w:rPr>
                <w:noProof/>
                <w:webHidden/>
              </w:rPr>
              <w:fldChar w:fldCharType="begin"/>
            </w:r>
            <w:r w:rsidR="00BB0FF7">
              <w:rPr>
                <w:noProof/>
                <w:webHidden/>
              </w:rPr>
              <w:instrText xml:space="preserve"> PAGEREF _Toc391399439 \h </w:instrText>
            </w:r>
            <w:r w:rsidR="00BB0FF7">
              <w:rPr>
                <w:noProof/>
                <w:webHidden/>
              </w:rPr>
            </w:r>
            <w:r w:rsidR="00BB0FF7">
              <w:rPr>
                <w:noProof/>
                <w:webHidden/>
              </w:rPr>
              <w:fldChar w:fldCharType="separate"/>
            </w:r>
            <w:r w:rsidR="00BB0FF7">
              <w:rPr>
                <w:noProof/>
                <w:webHidden/>
              </w:rPr>
              <w:t>6</w:t>
            </w:r>
            <w:r w:rsidR="00BB0FF7">
              <w:rPr>
                <w:noProof/>
                <w:webHidden/>
              </w:rPr>
              <w:fldChar w:fldCharType="end"/>
            </w:r>
          </w:hyperlink>
        </w:p>
        <w:p w:rsidR="00BB0FF7" w:rsidRDefault="00D065DE">
          <w:pPr>
            <w:pStyle w:val="TDC3"/>
            <w:tabs>
              <w:tab w:val="left" w:pos="1540"/>
              <w:tab w:val="right" w:leader="dot" w:pos="8828"/>
            </w:tabs>
            <w:rPr>
              <w:noProof/>
            </w:rPr>
          </w:pPr>
          <w:hyperlink w:anchor="_Toc391399440" w:history="1">
            <w:r w:rsidR="00BB0FF7" w:rsidRPr="00DC3BBD">
              <w:rPr>
                <w:rStyle w:val="Hipervnculo"/>
                <w:noProof/>
                <w:lang w:bidi="x-none"/>
                <w14:scene3d>
                  <w14:camera w14:prst="orthographicFront"/>
                  <w14:lightRig w14:rig="threePt" w14:dir="t">
                    <w14:rot w14:lat="0" w14:lon="0" w14:rev="0"/>
                  </w14:lightRig>
                </w14:scene3d>
              </w:rPr>
              <w:t>1.1.4.1.</w:t>
            </w:r>
            <w:r w:rsidR="00BB0FF7">
              <w:rPr>
                <w:noProof/>
              </w:rPr>
              <w:tab/>
            </w:r>
            <w:r w:rsidR="00BB0FF7" w:rsidRPr="00DC3BBD">
              <w:rPr>
                <w:rStyle w:val="Hipervnculo"/>
                <w:noProof/>
              </w:rPr>
              <w:t>Framework extracción</w:t>
            </w:r>
            <w:r w:rsidR="00BB0FF7">
              <w:rPr>
                <w:noProof/>
                <w:webHidden/>
              </w:rPr>
              <w:tab/>
            </w:r>
            <w:r w:rsidR="00BB0FF7">
              <w:rPr>
                <w:noProof/>
                <w:webHidden/>
              </w:rPr>
              <w:fldChar w:fldCharType="begin"/>
            </w:r>
            <w:r w:rsidR="00BB0FF7">
              <w:rPr>
                <w:noProof/>
                <w:webHidden/>
              </w:rPr>
              <w:instrText xml:space="preserve"> PAGEREF _Toc391399440 \h </w:instrText>
            </w:r>
            <w:r w:rsidR="00BB0FF7">
              <w:rPr>
                <w:noProof/>
                <w:webHidden/>
              </w:rPr>
            </w:r>
            <w:r w:rsidR="00BB0FF7">
              <w:rPr>
                <w:noProof/>
                <w:webHidden/>
              </w:rPr>
              <w:fldChar w:fldCharType="separate"/>
            </w:r>
            <w:r w:rsidR="00BB0FF7">
              <w:rPr>
                <w:noProof/>
                <w:webHidden/>
              </w:rPr>
              <w:t>7</w:t>
            </w:r>
            <w:r w:rsidR="00BB0FF7">
              <w:rPr>
                <w:noProof/>
                <w:webHidden/>
              </w:rPr>
              <w:fldChar w:fldCharType="end"/>
            </w:r>
          </w:hyperlink>
        </w:p>
        <w:p w:rsidR="00BB0FF7" w:rsidRDefault="00D065DE">
          <w:pPr>
            <w:pStyle w:val="TDC3"/>
            <w:tabs>
              <w:tab w:val="left" w:pos="1540"/>
              <w:tab w:val="right" w:leader="dot" w:pos="8828"/>
            </w:tabs>
            <w:rPr>
              <w:noProof/>
            </w:rPr>
          </w:pPr>
          <w:hyperlink w:anchor="_Toc391399441" w:history="1">
            <w:r w:rsidR="00BB0FF7" w:rsidRPr="00DC3BBD">
              <w:rPr>
                <w:rStyle w:val="Hipervnculo"/>
                <w:noProof/>
                <w:lang w:bidi="x-none"/>
                <w14:scene3d>
                  <w14:camera w14:prst="orthographicFront"/>
                  <w14:lightRig w14:rig="threePt" w14:dir="t">
                    <w14:rot w14:lat="0" w14:lon="0" w14:rev="0"/>
                  </w14:lightRig>
                </w14:scene3d>
              </w:rPr>
              <w:t>1.1.4.2.</w:t>
            </w:r>
            <w:r w:rsidR="00BB0FF7">
              <w:rPr>
                <w:noProof/>
              </w:rPr>
              <w:tab/>
            </w:r>
            <w:r w:rsidR="00BB0FF7" w:rsidRPr="00DC3BBD">
              <w:rPr>
                <w:rStyle w:val="Hipervnculo"/>
                <w:noProof/>
              </w:rPr>
              <w:t>DBpedia Dataset</w:t>
            </w:r>
            <w:r w:rsidR="00BB0FF7">
              <w:rPr>
                <w:noProof/>
                <w:webHidden/>
              </w:rPr>
              <w:tab/>
            </w:r>
            <w:r w:rsidR="00BB0FF7">
              <w:rPr>
                <w:noProof/>
                <w:webHidden/>
              </w:rPr>
              <w:fldChar w:fldCharType="begin"/>
            </w:r>
            <w:r w:rsidR="00BB0FF7">
              <w:rPr>
                <w:noProof/>
                <w:webHidden/>
              </w:rPr>
              <w:instrText xml:space="preserve"> PAGEREF _Toc391399441 \h </w:instrText>
            </w:r>
            <w:r w:rsidR="00BB0FF7">
              <w:rPr>
                <w:noProof/>
                <w:webHidden/>
              </w:rPr>
            </w:r>
            <w:r w:rsidR="00BB0FF7">
              <w:rPr>
                <w:noProof/>
                <w:webHidden/>
              </w:rPr>
              <w:fldChar w:fldCharType="separate"/>
            </w:r>
            <w:r w:rsidR="00BB0FF7">
              <w:rPr>
                <w:noProof/>
                <w:webHidden/>
              </w:rPr>
              <w:t>8</w:t>
            </w:r>
            <w:r w:rsidR="00BB0FF7">
              <w:rPr>
                <w:noProof/>
                <w:webHidden/>
              </w:rPr>
              <w:fldChar w:fldCharType="end"/>
            </w:r>
          </w:hyperlink>
        </w:p>
        <w:p w:rsidR="00BB0FF7" w:rsidRDefault="00D065DE">
          <w:pPr>
            <w:pStyle w:val="TDC3"/>
            <w:tabs>
              <w:tab w:val="left" w:pos="1540"/>
              <w:tab w:val="right" w:leader="dot" w:pos="8828"/>
            </w:tabs>
            <w:rPr>
              <w:noProof/>
            </w:rPr>
          </w:pPr>
          <w:hyperlink w:anchor="_Toc391399442" w:history="1">
            <w:r w:rsidR="00BB0FF7" w:rsidRPr="00DC3BBD">
              <w:rPr>
                <w:rStyle w:val="Hipervnculo"/>
                <w:noProof/>
                <w:lang w:bidi="x-none"/>
                <w14:scene3d>
                  <w14:camera w14:prst="orthographicFront"/>
                  <w14:lightRig w14:rig="threePt" w14:dir="t">
                    <w14:rot w14:lat="0" w14:lon="0" w14:rev="0"/>
                  </w14:lightRig>
                </w14:scene3d>
              </w:rPr>
              <w:t>1.1.4.3.</w:t>
            </w:r>
            <w:r w:rsidR="00BB0FF7">
              <w:rPr>
                <w:noProof/>
              </w:rPr>
              <w:tab/>
            </w:r>
            <w:r w:rsidR="00BB0FF7" w:rsidRPr="00DC3BBD">
              <w:rPr>
                <w:rStyle w:val="Hipervnculo"/>
                <w:noProof/>
              </w:rPr>
              <w:t>Acceso a DBpedia Dataset</w:t>
            </w:r>
            <w:r w:rsidR="00BB0FF7">
              <w:rPr>
                <w:noProof/>
                <w:webHidden/>
              </w:rPr>
              <w:tab/>
            </w:r>
            <w:r w:rsidR="00BB0FF7">
              <w:rPr>
                <w:noProof/>
                <w:webHidden/>
              </w:rPr>
              <w:fldChar w:fldCharType="begin"/>
            </w:r>
            <w:r w:rsidR="00BB0FF7">
              <w:rPr>
                <w:noProof/>
                <w:webHidden/>
              </w:rPr>
              <w:instrText xml:space="preserve"> PAGEREF _Toc391399442 \h </w:instrText>
            </w:r>
            <w:r w:rsidR="00BB0FF7">
              <w:rPr>
                <w:noProof/>
                <w:webHidden/>
              </w:rPr>
            </w:r>
            <w:r w:rsidR="00BB0FF7">
              <w:rPr>
                <w:noProof/>
                <w:webHidden/>
              </w:rPr>
              <w:fldChar w:fldCharType="separate"/>
            </w:r>
            <w:r w:rsidR="00BB0FF7">
              <w:rPr>
                <w:noProof/>
                <w:webHidden/>
              </w:rPr>
              <w:t>8</w:t>
            </w:r>
            <w:r w:rsidR="00BB0FF7">
              <w:rPr>
                <w:noProof/>
                <w:webHidden/>
              </w:rPr>
              <w:fldChar w:fldCharType="end"/>
            </w:r>
          </w:hyperlink>
        </w:p>
        <w:p w:rsidR="00BB0FF7" w:rsidRDefault="00D065DE">
          <w:pPr>
            <w:pStyle w:val="TDC1"/>
            <w:tabs>
              <w:tab w:val="left" w:pos="660"/>
              <w:tab w:val="right" w:leader="dot" w:pos="8828"/>
            </w:tabs>
            <w:rPr>
              <w:noProof/>
            </w:rPr>
          </w:pPr>
          <w:hyperlink w:anchor="_Toc391399443" w:history="1">
            <w:r w:rsidR="00BB0FF7" w:rsidRPr="00DC3BBD">
              <w:rPr>
                <w:rStyle w:val="Hipervnculo"/>
                <w:noProof/>
              </w:rPr>
              <w:t>1.2.</w:t>
            </w:r>
            <w:r w:rsidR="00BB0FF7">
              <w:rPr>
                <w:noProof/>
              </w:rPr>
              <w:tab/>
            </w:r>
            <w:r w:rsidR="00BB0FF7" w:rsidRPr="00DC3BBD">
              <w:rPr>
                <w:rStyle w:val="Hipervnculo"/>
                <w:noProof/>
              </w:rPr>
              <w:t>Procesamiento de Lenguaje Natural (PLN)</w:t>
            </w:r>
            <w:r w:rsidR="00BB0FF7">
              <w:rPr>
                <w:noProof/>
                <w:webHidden/>
              </w:rPr>
              <w:tab/>
            </w:r>
            <w:r w:rsidR="00BB0FF7">
              <w:rPr>
                <w:noProof/>
                <w:webHidden/>
              </w:rPr>
              <w:fldChar w:fldCharType="begin"/>
            </w:r>
            <w:r w:rsidR="00BB0FF7">
              <w:rPr>
                <w:noProof/>
                <w:webHidden/>
              </w:rPr>
              <w:instrText xml:space="preserve"> PAGEREF _Toc391399443 \h </w:instrText>
            </w:r>
            <w:r w:rsidR="00BB0FF7">
              <w:rPr>
                <w:noProof/>
                <w:webHidden/>
              </w:rPr>
            </w:r>
            <w:r w:rsidR="00BB0FF7">
              <w:rPr>
                <w:noProof/>
                <w:webHidden/>
              </w:rPr>
              <w:fldChar w:fldCharType="separate"/>
            </w:r>
            <w:r w:rsidR="00BB0FF7">
              <w:rPr>
                <w:noProof/>
                <w:webHidden/>
              </w:rPr>
              <w:t>9</w:t>
            </w:r>
            <w:r w:rsidR="00BB0FF7">
              <w:rPr>
                <w:noProof/>
                <w:webHidden/>
              </w:rPr>
              <w:fldChar w:fldCharType="end"/>
            </w:r>
          </w:hyperlink>
        </w:p>
        <w:p w:rsidR="00BB0FF7" w:rsidRDefault="00D065DE">
          <w:pPr>
            <w:pStyle w:val="TDC3"/>
            <w:tabs>
              <w:tab w:val="left" w:pos="1320"/>
              <w:tab w:val="right" w:leader="dot" w:pos="8828"/>
            </w:tabs>
            <w:rPr>
              <w:noProof/>
            </w:rPr>
          </w:pPr>
          <w:hyperlink w:anchor="_Toc391399444" w:history="1">
            <w:r w:rsidR="00BB0FF7" w:rsidRPr="00DC3BBD">
              <w:rPr>
                <w:rStyle w:val="Hipervnculo"/>
                <w:noProof/>
              </w:rPr>
              <w:t>1.2.1.</w:t>
            </w:r>
            <w:r w:rsidR="00BB0FF7">
              <w:rPr>
                <w:noProof/>
              </w:rPr>
              <w:tab/>
            </w:r>
            <w:r w:rsidR="00BB0FF7" w:rsidRPr="00DC3BBD">
              <w:rPr>
                <w:rStyle w:val="Hipervnculo"/>
                <w:noProof/>
              </w:rPr>
              <w:t>Introducción</w:t>
            </w:r>
            <w:r w:rsidR="00BB0FF7">
              <w:rPr>
                <w:noProof/>
                <w:webHidden/>
              </w:rPr>
              <w:tab/>
            </w:r>
            <w:r w:rsidR="00BB0FF7">
              <w:rPr>
                <w:noProof/>
                <w:webHidden/>
              </w:rPr>
              <w:fldChar w:fldCharType="begin"/>
            </w:r>
            <w:r w:rsidR="00BB0FF7">
              <w:rPr>
                <w:noProof/>
                <w:webHidden/>
              </w:rPr>
              <w:instrText xml:space="preserve"> PAGEREF _Toc391399444 \h </w:instrText>
            </w:r>
            <w:r w:rsidR="00BB0FF7">
              <w:rPr>
                <w:noProof/>
                <w:webHidden/>
              </w:rPr>
            </w:r>
            <w:r w:rsidR="00BB0FF7">
              <w:rPr>
                <w:noProof/>
                <w:webHidden/>
              </w:rPr>
              <w:fldChar w:fldCharType="separate"/>
            </w:r>
            <w:r w:rsidR="00BB0FF7">
              <w:rPr>
                <w:noProof/>
                <w:webHidden/>
              </w:rPr>
              <w:t>9</w:t>
            </w:r>
            <w:r w:rsidR="00BB0FF7">
              <w:rPr>
                <w:noProof/>
                <w:webHidden/>
              </w:rPr>
              <w:fldChar w:fldCharType="end"/>
            </w:r>
          </w:hyperlink>
        </w:p>
        <w:p w:rsidR="00BB0FF7" w:rsidRDefault="00D065DE">
          <w:pPr>
            <w:pStyle w:val="TDC3"/>
            <w:tabs>
              <w:tab w:val="left" w:pos="1320"/>
              <w:tab w:val="right" w:leader="dot" w:pos="8828"/>
            </w:tabs>
            <w:rPr>
              <w:noProof/>
            </w:rPr>
          </w:pPr>
          <w:hyperlink w:anchor="_Toc391399445" w:history="1">
            <w:r w:rsidR="00BB0FF7" w:rsidRPr="00DC3BBD">
              <w:rPr>
                <w:rStyle w:val="Hipervnculo"/>
                <w:noProof/>
              </w:rPr>
              <w:t>1.2.2.</w:t>
            </w:r>
            <w:r w:rsidR="00BB0FF7">
              <w:rPr>
                <w:noProof/>
              </w:rPr>
              <w:tab/>
            </w:r>
            <w:r w:rsidR="00BB0FF7" w:rsidRPr="00DC3BBD">
              <w:rPr>
                <w:rStyle w:val="Hipervnculo"/>
                <w:noProof/>
                <w:lang w:val="en-US"/>
              </w:rPr>
              <w:t xml:space="preserve">Part of </w:t>
            </w:r>
            <w:r w:rsidR="00BB0FF7" w:rsidRPr="00DC3BBD">
              <w:rPr>
                <w:rStyle w:val="Hipervnculo"/>
                <w:noProof/>
              </w:rPr>
              <w:t>Speech</w:t>
            </w:r>
            <w:r w:rsidR="00BB0FF7" w:rsidRPr="00DC3BBD">
              <w:rPr>
                <w:rStyle w:val="Hipervnculo"/>
                <w:noProof/>
                <w:lang w:val="en-US"/>
              </w:rPr>
              <w:t xml:space="preserve"> Tagger</w:t>
            </w:r>
            <w:r w:rsidR="00BB0FF7">
              <w:rPr>
                <w:noProof/>
                <w:webHidden/>
              </w:rPr>
              <w:tab/>
            </w:r>
            <w:r w:rsidR="00BB0FF7">
              <w:rPr>
                <w:noProof/>
                <w:webHidden/>
              </w:rPr>
              <w:fldChar w:fldCharType="begin"/>
            </w:r>
            <w:r w:rsidR="00BB0FF7">
              <w:rPr>
                <w:noProof/>
                <w:webHidden/>
              </w:rPr>
              <w:instrText xml:space="preserve"> PAGEREF _Toc391399445 \h </w:instrText>
            </w:r>
            <w:r w:rsidR="00BB0FF7">
              <w:rPr>
                <w:noProof/>
                <w:webHidden/>
              </w:rPr>
            </w:r>
            <w:r w:rsidR="00BB0FF7">
              <w:rPr>
                <w:noProof/>
                <w:webHidden/>
              </w:rPr>
              <w:fldChar w:fldCharType="separate"/>
            </w:r>
            <w:r w:rsidR="00BB0FF7">
              <w:rPr>
                <w:noProof/>
                <w:webHidden/>
              </w:rPr>
              <w:t>10</w:t>
            </w:r>
            <w:r w:rsidR="00BB0FF7">
              <w:rPr>
                <w:noProof/>
                <w:webHidden/>
              </w:rPr>
              <w:fldChar w:fldCharType="end"/>
            </w:r>
          </w:hyperlink>
        </w:p>
        <w:p w:rsidR="00BB0FF7" w:rsidRDefault="00D065DE">
          <w:pPr>
            <w:pStyle w:val="TDC3"/>
            <w:tabs>
              <w:tab w:val="left" w:pos="1320"/>
              <w:tab w:val="right" w:leader="dot" w:pos="8828"/>
            </w:tabs>
            <w:rPr>
              <w:noProof/>
            </w:rPr>
          </w:pPr>
          <w:hyperlink w:anchor="_Toc391399446" w:history="1">
            <w:r w:rsidR="00BB0FF7" w:rsidRPr="00DC3BBD">
              <w:rPr>
                <w:rStyle w:val="Hipervnculo"/>
                <w:noProof/>
              </w:rPr>
              <w:t>1.2.3.</w:t>
            </w:r>
            <w:r w:rsidR="00BB0FF7">
              <w:rPr>
                <w:noProof/>
              </w:rPr>
              <w:tab/>
            </w:r>
            <w:r w:rsidR="00BB0FF7" w:rsidRPr="00DC3BBD">
              <w:rPr>
                <w:rStyle w:val="Hipervnculo"/>
                <w:noProof/>
                <w:lang w:val="en-US"/>
              </w:rPr>
              <w:t>Chunking</w:t>
            </w:r>
            <w:r w:rsidR="00BB0FF7">
              <w:rPr>
                <w:noProof/>
                <w:webHidden/>
              </w:rPr>
              <w:tab/>
            </w:r>
            <w:r w:rsidR="00BB0FF7">
              <w:rPr>
                <w:noProof/>
                <w:webHidden/>
              </w:rPr>
              <w:fldChar w:fldCharType="begin"/>
            </w:r>
            <w:r w:rsidR="00BB0FF7">
              <w:rPr>
                <w:noProof/>
                <w:webHidden/>
              </w:rPr>
              <w:instrText xml:space="preserve"> PAGEREF _Toc391399446 \h </w:instrText>
            </w:r>
            <w:r w:rsidR="00BB0FF7">
              <w:rPr>
                <w:noProof/>
                <w:webHidden/>
              </w:rPr>
            </w:r>
            <w:r w:rsidR="00BB0FF7">
              <w:rPr>
                <w:noProof/>
                <w:webHidden/>
              </w:rPr>
              <w:fldChar w:fldCharType="separate"/>
            </w:r>
            <w:r w:rsidR="00BB0FF7">
              <w:rPr>
                <w:noProof/>
                <w:webHidden/>
              </w:rPr>
              <w:t>10</w:t>
            </w:r>
            <w:r w:rsidR="00BB0FF7">
              <w:rPr>
                <w:noProof/>
                <w:webHidden/>
              </w:rPr>
              <w:fldChar w:fldCharType="end"/>
            </w:r>
          </w:hyperlink>
        </w:p>
        <w:p w:rsidR="00BB0FF7" w:rsidRDefault="00D065DE">
          <w:pPr>
            <w:pStyle w:val="TDC3"/>
            <w:tabs>
              <w:tab w:val="left" w:pos="1320"/>
              <w:tab w:val="right" w:leader="dot" w:pos="8828"/>
            </w:tabs>
            <w:rPr>
              <w:noProof/>
            </w:rPr>
          </w:pPr>
          <w:hyperlink w:anchor="_Toc391399447" w:history="1">
            <w:r w:rsidR="00BB0FF7" w:rsidRPr="00DC3BBD">
              <w:rPr>
                <w:rStyle w:val="Hipervnculo"/>
                <w:noProof/>
              </w:rPr>
              <w:t>1.2.4.</w:t>
            </w:r>
            <w:r w:rsidR="00BB0FF7">
              <w:rPr>
                <w:noProof/>
              </w:rPr>
              <w:tab/>
            </w:r>
            <w:r w:rsidR="00BB0FF7" w:rsidRPr="00DC3BBD">
              <w:rPr>
                <w:rStyle w:val="Hipervnculo"/>
                <w:noProof/>
              </w:rPr>
              <w:t>Desambiguación</w:t>
            </w:r>
            <w:r w:rsidR="00BB0FF7">
              <w:rPr>
                <w:noProof/>
                <w:webHidden/>
              </w:rPr>
              <w:tab/>
            </w:r>
            <w:r w:rsidR="00BB0FF7">
              <w:rPr>
                <w:noProof/>
                <w:webHidden/>
              </w:rPr>
              <w:fldChar w:fldCharType="begin"/>
            </w:r>
            <w:r w:rsidR="00BB0FF7">
              <w:rPr>
                <w:noProof/>
                <w:webHidden/>
              </w:rPr>
              <w:instrText xml:space="preserve"> PAGEREF _Toc391399447 \h </w:instrText>
            </w:r>
            <w:r w:rsidR="00BB0FF7">
              <w:rPr>
                <w:noProof/>
                <w:webHidden/>
              </w:rPr>
            </w:r>
            <w:r w:rsidR="00BB0FF7">
              <w:rPr>
                <w:noProof/>
                <w:webHidden/>
              </w:rPr>
              <w:fldChar w:fldCharType="separate"/>
            </w:r>
            <w:r w:rsidR="00BB0FF7">
              <w:rPr>
                <w:noProof/>
                <w:webHidden/>
              </w:rPr>
              <w:t>11</w:t>
            </w:r>
            <w:r w:rsidR="00BB0FF7">
              <w:rPr>
                <w:noProof/>
                <w:webHidden/>
              </w:rPr>
              <w:fldChar w:fldCharType="end"/>
            </w:r>
          </w:hyperlink>
        </w:p>
        <w:p w:rsidR="00BB0FF7" w:rsidRDefault="00D065DE">
          <w:pPr>
            <w:pStyle w:val="TDC3"/>
            <w:tabs>
              <w:tab w:val="left" w:pos="1540"/>
              <w:tab w:val="right" w:leader="dot" w:pos="8828"/>
            </w:tabs>
            <w:rPr>
              <w:noProof/>
            </w:rPr>
          </w:pPr>
          <w:hyperlink w:anchor="_Toc391399448" w:history="1">
            <w:r w:rsidR="00BB0FF7" w:rsidRPr="00DC3BBD">
              <w:rPr>
                <w:rStyle w:val="Hipervnculo"/>
                <w:noProof/>
                <w:lang w:bidi="x-none"/>
                <w14:scene3d>
                  <w14:camera w14:prst="orthographicFront"/>
                  <w14:lightRig w14:rig="threePt" w14:dir="t">
                    <w14:rot w14:lat="0" w14:lon="0" w14:rev="0"/>
                  </w14:lightRig>
                </w14:scene3d>
              </w:rPr>
              <w:t>1.2.4.1.</w:t>
            </w:r>
            <w:r w:rsidR="00BB0FF7">
              <w:rPr>
                <w:noProof/>
              </w:rPr>
              <w:tab/>
            </w:r>
            <w:r w:rsidR="00BB0FF7" w:rsidRPr="00DC3BBD">
              <w:rPr>
                <w:rStyle w:val="Hipervnculo"/>
                <w:noProof/>
              </w:rPr>
              <w:t>Métodos basados en el conociendo.</w:t>
            </w:r>
            <w:r w:rsidR="00BB0FF7">
              <w:rPr>
                <w:noProof/>
                <w:webHidden/>
              </w:rPr>
              <w:tab/>
            </w:r>
            <w:r w:rsidR="00BB0FF7">
              <w:rPr>
                <w:noProof/>
                <w:webHidden/>
              </w:rPr>
              <w:fldChar w:fldCharType="begin"/>
            </w:r>
            <w:r w:rsidR="00BB0FF7">
              <w:rPr>
                <w:noProof/>
                <w:webHidden/>
              </w:rPr>
              <w:instrText xml:space="preserve"> PAGEREF _Toc391399448 \h </w:instrText>
            </w:r>
            <w:r w:rsidR="00BB0FF7">
              <w:rPr>
                <w:noProof/>
                <w:webHidden/>
              </w:rPr>
            </w:r>
            <w:r w:rsidR="00BB0FF7">
              <w:rPr>
                <w:noProof/>
                <w:webHidden/>
              </w:rPr>
              <w:fldChar w:fldCharType="separate"/>
            </w:r>
            <w:r w:rsidR="00BB0FF7">
              <w:rPr>
                <w:noProof/>
                <w:webHidden/>
              </w:rPr>
              <w:t>11</w:t>
            </w:r>
            <w:r w:rsidR="00BB0FF7">
              <w:rPr>
                <w:noProof/>
                <w:webHidden/>
              </w:rPr>
              <w:fldChar w:fldCharType="end"/>
            </w:r>
          </w:hyperlink>
        </w:p>
        <w:p w:rsidR="00BB0FF7" w:rsidRDefault="00D065DE">
          <w:pPr>
            <w:pStyle w:val="TDC3"/>
            <w:tabs>
              <w:tab w:val="left" w:pos="1540"/>
              <w:tab w:val="right" w:leader="dot" w:pos="8828"/>
            </w:tabs>
            <w:rPr>
              <w:noProof/>
            </w:rPr>
          </w:pPr>
          <w:hyperlink w:anchor="_Toc391399449" w:history="1">
            <w:r w:rsidR="00BB0FF7" w:rsidRPr="00DC3BBD">
              <w:rPr>
                <w:rStyle w:val="Hipervnculo"/>
                <w:noProof/>
                <w:lang w:bidi="x-none"/>
                <w14:scene3d>
                  <w14:camera w14:prst="orthographicFront"/>
                  <w14:lightRig w14:rig="threePt" w14:dir="t">
                    <w14:rot w14:lat="0" w14:lon="0" w14:rev="0"/>
                  </w14:lightRig>
                </w14:scene3d>
              </w:rPr>
              <w:t>1.2.4.2.</w:t>
            </w:r>
            <w:r w:rsidR="00BB0FF7">
              <w:rPr>
                <w:noProof/>
              </w:rPr>
              <w:tab/>
            </w:r>
            <w:r w:rsidR="00BB0FF7" w:rsidRPr="00DC3BBD">
              <w:rPr>
                <w:rStyle w:val="Hipervnculo"/>
                <w:noProof/>
              </w:rPr>
              <w:t>Métodos supervisados</w:t>
            </w:r>
            <w:r w:rsidR="00BB0FF7">
              <w:rPr>
                <w:noProof/>
                <w:webHidden/>
              </w:rPr>
              <w:tab/>
            </w:r>
            <w:r w:rsidR="00BB0FF7">
              <w:rPr>
                <w:noProof/>
                <w:webHidden/>
              </w:rPr>
              <w:fldChar w:fldCharType="begin"/>
            </w:r>
            <w:r w:rsidR="00BB0FF7">
              <w:rPr>
                <w:noProof/>
                <w:webHidden/>
              </w:rPr>
              <w:instrText xml:space="preserve"> PAGEREF _Toc391399449 \h </w:instrText>
            </w:r>
            <w:r w:rsidR="00BB0FF7">
              <w:rPr>
                <w:noProof/>
                <w:webHidden/>
              </w:rPr>
            </w:r>
            <w:r w:rsidR="00BB0FF7">
              <w:rPr>
                <w:noProof/>
                <w:webHidden/>
              </w:rPr>
              <w:fldChar w:fldCharType="separate"/>
            </w:r>
            <w:r w:rsidR="00BB0FF7">
              <w:rPr>
                <w:noProof/>
                <w:webHidden/>
              </w:rPr>
              <w:t>12</w:t>
            </w:r>
            <w:r w:rsidR="00BB0FF7">
              <w:rPr>
                <w:noProof/>
                <w:webHidden/>
              </w:rPr>
              <w:fldChar w:fldCharType="end"/>
            </w:r>
          </w:hyperlink>
        </w:p>
        <w:p w:rsidR="00BB0FF7" w:rsidRDefault="00D065DE">
          <w:pPr>
            <w:pStyle w:val="TDC3"/>
            <w:tabs>
              <w:tab w:val="left" w:pos="1540"/>
              <w:tab w:val="right" w:leader="dot" w:pos="8828"/>
            </w:tabs>
            <w:rPr>
              <w:noProof/>
            </w:rPr>
          </w:pPr>
          <w:hyperlink w:anchor="_Toc391399450" w:history="1">
            <w:r w:rsidR="00BB0FF7" w:rsidRPr="00DC3BBD">
              <w:rPr>
                <w:rStyle w:val="Hipervnculo"/>
                <w:noProof/>
                <w:lang w:bidi="x-none"/>
                <w14:scene3d>
                  <w14:camera w14:prst="orthographicFront"/>
                  <w14:lightRig w14:rig="threePt" w14:dir="t">
                    <w14:rot w14:lat="0" w14:lon="0" w14:rev="0"/>
                  </w14:lightRig>
                </w14:scene3d>
              </w:rPr>
              <w:t>1.2.4.3.</w:t>
            </w:r>
            <w:r w:rsidR="00BB0FF7">
              <w:rPr>
                <w:noProof/>
              </w:rPr>
              <w:tab/>
            </w:r>
            <w:r w:rsidR="00BB0FF7" w:rsidRPr="00DC3BBD">
              <w:rPr>
                <w:rStyle w:val="Hipervnculo"/>
                <w:noProof/>
              </w:rPr>
              <w:t>Métodos semi-supervisados</w:t>
            </w:r>
            <w:r w:rsidR="00BB0FF7">
              <w:rPr>
                <w:noProof/>
                <w:webHidden/>
              </w:rPr>
              <w:tab/>
            </w:r>
            <w:r w:rsidR="00BB0FF7">
              <w:rPr>
                <w:noProof/>
                <w:webHidden/>
              </w:rPr>
              <w:fldChar w:fldCharType="begin"/>
            </w:r>
            <w:r w:rsidR="00BB0FF7">
              <w:rPr>
                <w:noProof/>
                <w:webHidden/>
              </w:rPr>
              <w:instrText xml:space="preserve"> PAGEREF _Toc391399450 \h </w:instrText>
            </w:r>
            <w:r w:rsidR="00BB0FF7">
              <w:rPr>
                <w:noProof/>
                <w:webHidden/>
              </w:rPr>
            </w:r>
            <w:r w:rsidR="00BB0FF7">
              <w:rPr>
                <w:noProof/>
                <w:webHidden/>
              </w:rPr>
              <w:fldChar w:fldCharType="separate"/>
            </w:r>
            <w:r w:rsidR="00BB0FF7">
              <w:rPr>
                <w:noProof/>
                <w:webHidden/>
              </w:rPr>
              <w:t>12</w:t>
            </w:r>
            <w:r w:rsidR="00BB0FF7">
              <w:rPr>
                <w:noProof/>
                <w:webHidden/>
              </w:rPr>
              <w:fldChar w:fldCharType="end"/>
            </w:r>
          </w:hyperlink>
        </w:p>
        <w:p w:rsidR="00BB0FF7" w:rsidRDefault="00D065DE">
          <w:pPr>
            <w:pStyle w:val="TDC3"/>
            <w:tabs>
              <w:tab w:val="left" w:pos="1540"/>
              <w:tab w:val="right" w:leader="dot" w:pos="8828"/>
            </w:tabs>
            <w:rPr>
              <w:noProof/>
            </w:rPr>
          </w:pPr>
          <w:hyperlink w:anchor="_Toc391399451" w:history="1">
            <w:r w:rsidR="00BB0FF7" w:rsidRPr="00DC3BBD">
              <w:rPr>
                <w:rStyle w:val="Hipervnculo"/>
                <w:noProof/>
                <w:lang w:bidi="x-none"/>
                <w14:scene3d>
                  <w14:camera w14:prst="orthographicFront"/>
                  <w14:lightRig w14:rig="threePt" w14:dir="t">
                    <w14:rot w14:lat="0" w14:lon="0" w14:rev="0"/>
                  </w14:lightRig>
                </w14:scene3d>
              </w:rPr>
              <w:t>1.2.4.4.</w:t>
            </w:r>
            <w:r w:rsidR="00BB0FF7">
              <w:rPr>
                <w:noProof/>
              </w:rPr>
              <w:tab/>
            </w:r>
            <w:r w:rsidR="00BB0FF7" w:rsidRPr="00DC3BBD">
              <w:rPr>
                <w:rStyle w:val="Hipervnculo"/>
                <w:noProof/>
              </w:rPr>
              <w:t>Métodos sin supervisión</w:t>
            </w:r>
            <w:r w:rsidR="00BB0FF7">
              <w:rPr>
                <w:noProof/>
                <w:webHidden/>
              </w:rPr>
              <w:tab/>
            </w:r>
            <w:r w:rsidR="00BB0FF7">
              <w:rPr>
                <w:noProof/>
                <w:webHidden/>
              </w:rPr>
              <w:fldChar w:fldCharType="begin"/>
            </w:r>
            <w:r w:rsidR="00BB0FF7">
              <w:rPr>
                <w:noProof/>
                <w:webHidden/>
              </w:rPr>
              <w:instrText xml:space="preserve"> PAGEREF _Toc391399451 \h </w:instrText>
            </w:r>
            <w:r w:rsidR="00BB0FF7">
              <w:rPr>
                <w:noProof/>
                <w:webHidden/>
              </w:rPr>
            </w:r>
            <w:r w:rsidR="00BB0FF7">
              <w:rPr>
                <w:noProof/>
                <w:webHidden/>
              </w:rPr>
              <w:fldChar w:fldCharType="separate"/>
            </w:r>
            <w:r w:rsidR="00BB0FF7">
              <w:rPr>
                <w:noProof/>
                <w:webHidden/>
              </w:rPr>
              <w:t>12</w:t>
            </w:r>
            <w:r w:rsidR="00BB0FF7">
              <w:rPr>
                <w:noProof/>
                <w:webHidden/>
              </w:rPr>
              <w:fldChar w:fldCharType="end"/>
            </w:r>
          </w:hyperlink>
        </w:p>
        <w:p w:rsidR="00BB0FF7" w:rsidRDefault="00D065DE">
          <w:pPr>
            <w:pStyle w:val="TDC1"/>
            <w:tabs>
              <w:tab w:val="left" w:pos="660"/>
              <w:tab w:val="right" w:leader="dot" w:pos="8828"/>
            </w:tabs>
            <w:rPr>
              <w:noProof/>
            </w:rPr>
          </w:pPr>
          <w:hyperlink w:anchor="_Toc391399452" w:history="1">
            <w:r w:rsidR="00BB0FF7" w:rsidRPr="00DC3BBD">
              <w:rPr>
                <w:rStyle w:val="Hipervnculo"/>
                <w:noProof/>
              </w:rPr>
              <w:t>1.3.</w:t>
            </w:r>
            <w:r w:rsidR="00BB0FF7">
              <w:rPr>
                <w:noProof/>
              </w:rPr>
              <w:tab/>
            </w:r>
            <w:r w:rsidR="00BB0FF7" w:rsidRPr="00DC3BBD">
              <w:rPr>
                <w:rStyle w:val="Hipervnculo"/>
                <w:noProof/>
              </w:rPr>
              <w:t>Servicios Web</w:t>
            </w:r>
            <w:r w:rsidR="00BB0FF7">
              <w:rPr>
                <w:noProof/>
                <w:webHidden/>
              </w:rPr>
              <w:tab/>
            </w:r>
            <w:r w:rsidR="00BB0FF7">
              <w:rPr>
                <w:noProof/>
                <w:webHidden/>
              </w:rPr>
              <w:fldChar w:fldCharType="begin"/>
            </w:r>
            <w:r w:rsidR="00BB0FF7">
              <w:rPr>
                <w:noProof/>
                <w:webHidden/>
              </w:rPr>
              <w:instrText xml:space="preserve"> PAGEREF _Toc391399452 \h </w:instrText>
            </w:r>
            <w:r w:rsidR="00BB0FF7">
              <w:rPr>
                <w:noProof/>
                <w:webHidden/>
              </w:rPr>
            </w:r>
            <w:r w:rsidR="00BB0FF7">
              <w:rPr>
                <w:noProof/>
                <w:webHidden/>
              </w:rPr>
              <w:fldChar w:fldCharType="separate"/>
            </w:r>
            <w:r w:rsidR="00BB0FF7">
              <w:rPr>
                <w:noProof/>
                <w:webHidden/>
              </w:rPr>
              <w:t>12</w:t>
            </w:r>
            <w:r w:rsidR="00BB0FF7">
              <w:rPr>
                <w:noProof/>
                <w:webHidden/>
              </w:rPr>
              <w:fldChar w:fldCharType="end"/>
            </w:r>
          </w:hyperlink>
        </w:p>
        <w:p w:rsidR="00BB0FF7" w:rsidRDefault="00D065DE">
          <w:pPr>
            <w:pStyle w:val="TDC3"/>
            <w:tabs>
              <w:tab w:val="left" w:pos="1320"/>
              <w:tab w:val="right" w:leader="dot" w:pos="8828"/>
            </w:tabs>
            <w:rPr>
              <w:noProof/>
            </w:rPr>
          </w:pPr>
          <w:hyperlink w:anchor="_Toc391399453" w:history="1">
            <w:r w:rsidR="00BB0FF7" w:rsidRPr="00DC3BBD">
              <w:rPr>
                <w:rStyle w:val="Hipervnculo"/>
                <w:noProof/>
              </w:rPr>
              <w:t>1.3.1.</w:t>
            </w:r>
            <w:r w:rsidR="00BB0FF7">
              <w:rPr>
                <w:noProof/>
              </w:rPr>
              <w:tab/>
            </w:r>
            <w:r w:rsidR="00BB0FF7" w:rsidRPr="00DC3BBD">
              <w:rPr>
                <w:rStyle w:val="Hipervnculo"/>
                <w:noProof/>
              </w:rPr>
              <w:t>Introducción</w:t>
            </w:r>
            <w:r w:rsidR="00BB0FF7">
              <w:rPr>
                <w:noProof/>
                <w:webHidden/>
              </w:rPr>
              <w:tab/>
            </w:r>
            <w:r w:rsidR="00BB0FF7">
              <w:rPr>
                <w:noProof/>
                <w:webHidden/>
              </w:rPr>
              <w:fldChar w:fldCharType="begin"/>
            </w:r>
            <w:r w:rsidR="00BB0FF7">
              <w:rPr>
                <w:noProof/>
                <w:webHidden/>
              </w:rPr>
              <w:instrText xml:space="preserve"> PAGEREF _Toc391399453 \h </w:instrText>
            </w:r>
            <w:r w:rsidR="00BB0FF7">
              <w:rPr>
                <w:noProof/>
                <w:webHidden/>
              </w:rPr>
            </w:r>
            <w:r w:rsidR="00BB0FF7">
              <w:rPr>
                <w:noProof/>
                <w:webHidden/>
              </w:rPr>
              <w:fldChar w:fldCharType="separate"/>
            </w:r>
            <w:r w:rsidR="00BB0FF7">
              <w:rPr>
                <w:noProof/>
                <w:webHidden/>
              </w:rPr>
              <w:t>12</w:t>
            </w:r>
            <w:r w:rsidR="00BB0FF7">
              <w:rPr>
                <w:noProof/>
                <w:webHidden/>
              </w:rPr>
              <w:fldChar w:fldCharType="end"/>
            </w:r>
          </w:hyperlink>
        </w:p>
        <w:p w:rsidR="00BB0FF7" w:rsidRDefault="00D065DE">
          <w:pPr>
            <w:pStyle w:val="TDC3"/>
            <w:tabs>
              <w:tab w:val="left" w:pos="1320"/>
              <w:tab w:val="right" w:leader="dot" w:pos="8828"/>
            </w:tabs>
            <w:rPr>
              <w:noProof/>
            </w:rPr>
          </w:pPr>
          <w:hyperlink w:anchor="_Toc391399454" w:history="1">
            <w:r w:rsidR="00BB0FF7" w:rsidRPr="00DC3BBD">
              <w:rPr>
                <w:rStyle w:val="Hipervnculo"/>
                <w:noProof/>
              </w:rPr>
              <w:t>1.3.2.</w:t>
            </w:r>
            <w:r w:rsidR="00BB0FF7">
              <w:rPr>
                <w:noProof/>
              </w:rPr>
              <w:tab/>
            </w:r>
            <w:r w:rsidR="00BB0FF7" w:rsidRPr="00DC3BBD">
              <w:rPr>
                <w:rStyle w:val="Hipervnculo"/>
                <w:noProof/>
              </w:rPr>
              <w:t>Tipos de Web Services</w:t>
            </w:r>
            <w:r w:rsidR="00BB0FF7">
              <w:rPr>
                <w:noProof/>
                <w:webHidden/>
              </w:rPr>
              <w:tab/>
            </w:r>
            <w:r w:rsidR="00BB0FF7">
              <w:rPr>
                <w:noProof/>
                <w:webHidden/>
              </w:rPr>
              <w:fldChar w:fldCharType="begin"/>
            </w:r>
            <w:r w:rsidR="00BB0FF7">
              <w:rPr>
                <w:noProof/>
                <w:webHidden/>
              </w:rPr>
              <w:instrText xml:space="preserve"> PAGEREF _Toc391399454 \h </w:instrText>
            </w:r>
            <w:r w:rsidR="00BB0FF7">
              <w:rPr>
                <w:noProof/>
                <w:webHidden/>
              </w:rPr>
            </w:r>
            <w:r w:rsidR="00BB0FF7">
              <w:rPr>
                <w:noProof/>
                <w:webHidden/>
              </w:rPr>
              <w:fldChar w:fldCharType="separate"/>
            </w:r>
            <w:r w:rsidR="00BB0FF7">
              <w:rPr>
                <w:noProof/>
                <w:webHidden/>
              </w:rPr>
              <w:t>13</w:t>
            </w:r>
            <w:r w:rsidR="00BB0FF7">
              <w:rPr>
                <w:noProof/>
                <w:webHidden/>
              </w:rPr>
              <w:fldChar w:fldCharType="end"/>
            </w:r>
          </w:hyperlink>
        </w:p>
        <w:p w:rsidR="00BB0FF7" w:rsidRDefault="00D065DE">
          <w:pPr>
            <w:pStyle w:val="TDC3"/>
            <w:tabs>
              <w:tab w:val="left" w:pos="1540"/>
              <w:tab w:val="right" w:leader="dot" w:pos="8828"/>
            </w:tabs>
            <w:rPr>
              <w:noProof/>
            </w:rPr>
          </w:pPr>
          <w:hyperlink w:anchor="_Toc391399455" w:history="1">
            <w:r w:rsidR="00BB0FF7" w:rsidRPr="00DC3BBD">
              <w:rPr>
                <w:rStyle w:val="Hipervnculo"/>
                <w:noProof/>
                <w:lang w:bidi="x-none"/>
                <w14:scene3d>
                  <w14:camera w14:prst="orthographicFront"/>
                  <w14:lightRig w14:rig="threePt" w14:dir="t">
                    <w14:rot w14:lat="0" w14:lon="0" w14:rev="0"/>
                  </w14:lightRig>
                </w14:scene3d>
              </w:rPr>
              <w:t>1.3.2.1.</w:t>
            </w:r>
            <w:r w:rsidR="00BB0FF7">
              <w:rPr>
                <w:noProof/>
              </w:rPr>
              <w:tab/>
            </w:r>
            <w:r w:rsidR="00BB0FF7" w:rsidRPr="00DC3BBD">
              <w:rPr>
                <w:rStyle w:val="Hipervnculo"/>
                <w:noProof/>
              </w:rPr>
              <w:t>SOAP AND THE WS-* STACK</w:t>
            </w:r>
            <w:r w:rsidR="00BB0FF7">
              <w:rPr>
                <w:noProof/>
                <w:webHidden/>
              </w:rPr>
              <w:tab/>
            </w:r>
            <w:r w:rsidR="00BB0FF7">
              <w:rPr>
                <w:noProof/>
                <w:webHidden/>
              </w:rPr>
              <w:fldChar w:fldCharType="begin"/>
            </w:r>
            <w:r w:rsidR="00BB0FF7">
              <w:rPr>
                <w:noProof/>
                <w:webHidden/>
              </w:rPr>
              <w:instrText xml:space="preserve"> PAGEREF _Toc391399455 \h </w:instrText>
            </w:r>
            <w:r w:rsidR="00BB0FF7">
              <w:rPr>
                <w:noProof/>
                <w:webHidden/>
              </w:rPr>
            </w:r>
            <w:r w:rsidR="00BB0FF7">
              <w:rPr>
                <w:noProof/>
                <w:webHidden/>
              </w:rPr>
              <w:fldChar w:fldCharType="separate"/>
            </w:r>
            <w:r w:rsidR="00BB0FF7">
              <w:rPr>
                <w:noProof/>
                <w:webHidden/>
              </w:rPr>
              <w:t>13</w:t>
            </w:r>
            <w:r w:rsidR="00BB0FF7">
              <w:rPr>
                <w:noProof/>
                <w:webHidden/>
              </w:rPr>
              <w:fldChar w:fldCharType="end"/>
            </w:r>
          </w:hyperlink>
        </w:p>
        <w:p w:rsidR="00BB0FF7" w:rsidRDefault="00D065DE">
          <w:pPr>
            <w:pStyle w:val="TDC3"/>
            <w:tabs>
              <w:tab w:val="left" w:pos="1540"/>
              <w:tab w:val="right" w:leader="dot" w:pos="8828"/>
            </w:tabs>
            <w:rPr>
              <w:noProof/>
            </w:rPr>
          </w:pPr>
          <w:hyperlink w:anchor="_Toc391399456" w:history="1">
            <w:r w:rsidR="00BB0FF7" w:rsidRPr="00DC3BBD">
              <w:rPr>
                <w:rStyle w:val="Hipervnculo"/>
                <w:rFonts w:eastAsia="DejaVu Sans" w:cs="Arial"/>
                <w:noProof/>
                <w:lang w:bidi="x-none"/>
                <w14:scene3d>
                  <w14:camera w14:prst="orthographicFront"/>
                  <w14:lightRig w14:rig="threePt" w14:dir="t">
                    <w14:rot w14:lat="0" w14:lon="0" w14:rev="0"/>
                  </w14:lightRig>
                </w14:scene3d>
              </w:rPr>
              <w:t>1.3.2.2.</w:t>
            </w:r>
            <w:r w:rsidR="00BB0FF7">
              <w:rPr>
                <w:noProof/>
              </w:rPr>
              <w:tab/>
            </w:r>
            <w:r w:rsidR="00BB0FF7" w:rsidRPr="00DC3BBD">
              <w:rPr>
                <w:rStyle w:val="Hipervnculo"/>
                <w:rFonts w:eastAsia="DejaVu Sans" w:cs="Arial"/>
                <w:noProof/>
              </w:rPr>
              <w:t>REST</w:t>
            </w:r>
            <w:r w:rsidR="00BB0FF7">
              <w:rPr>
                <w:noProof/>
                <w:webHidden/>
              </w:rPr>
              <w:tab/>
            </w:r>
            <w:r w:rsidR="00BB0FF7">
              <w:rPr>
                <w:noProof/>
                <w:webHidden/>
              </w:rPr>
              <w:fldChar w:fldCharType="begin"/>
            </w:r>
            <w:r w:rsidR="00BB0FF7">
              <w:rPr>
                <w:noProof/>
                <w:webHidden/>
              </w:rPr>
              <w:instrText xml:space="preserve"> PAGEREF _Toc391399456 \h </w:instrText>
            </w:r>
            <w:r w:rsidR="00BB0FF7">
              <w:rPr>
                <w:noProof/>
                <w:webHidden/>
              </w:rPr>
            </w:r>
            <w:r w:rsidR="00BB0FF7">
              <w:rPr>
                <w:noProof/>
                <w:webHidden/>
              </w:rPr>
              <w:fldChar w:fldCharType="separate"/>
            </w:r>
            <w:r w:rsidR="00BB0FF7">
              <w:rPr>
                <w:noProof/>
                <w:webHidden/>
              </w:rPr>
              <w:t>14</w:t>
            </w:r>
            <w:r w:rsidR="00BB0FF7">
              <w:rPr>
                <w:noProof/>
                <w:webHidden/>
              </w:rPr>
              <w:fldChar w:fldCharType="end"/>
            </w:r>
          </w:hyperlink>
        </w:p>
        <w:p w:rsidR="00BB0FF7" w:rsidRDefault="00D065DE">
          <w:pPr>
            <w:pStyle w:val="TDC3"/>
            <w:tabs>
              <w:tab w:val="left" w:pos="1540"/>
              <w:tab w:val="right" w:leader="dot" w:pos="8828"/>
            </w:tabs>
            <w:rPr>
              <w:noProof/>
            </w:rPr>
          </w:pPr>
          <w:hyperlink w:anchor="_Toc391399457" w:history="1">
            <w:r w:rsidR="00BB0FF7" w:rsidRPr="00DC3BBD">
              <w:rPr>
                <w:rStyle w:val="Hipervnculo"/>
                <w:noProof/>
                <w:lang w:bidi="x-none"/>
                <w14:scene3d>
                  <w14:camera w14:prst="orthographicFront"/>
                  <w14:lightRig w14:rig="threePt" w14:dir="t">
                    <w14:rot w14:lat="0" w14:lon="0" w14:rev="0"/>
                  </w14:lightRig>
                </w14:scene3d>
              </w:rPr>
              <w:t>1.3.2.3.</w:t>
            </w:r>
            <w:r w:rsidR="00BB0FF7">
              <w:rPr>
                <w:noProof/>
              </w:rPr>
              <w:tab/>
            </w:r>
            <w:r w:rsidR="00BB0FF7" w:rsidRPr="00DC3BBD">
              <w:rPr>
                <w:rStyle w:val="Hipervnculo"/>
                <w:noProof/>
              </w:rPr>
              <w:t>Hipermedia</w:t>
            </w:r>
            <w:r w:rsidR="00BB0FF7">
              <w:rPr>
                <w:noProof/>
                <w:webHidden/>
              </w:rPr>
              <w:tab/>
            </w:r>
            <w:r w:rsidR="00BB0FF7">
              <w:rPr>
                <w:noProof/>
                <w:webHidden/>
              </w:rPr>
              <w:fldChar w:fldCharType="begin"/>
            </w:r>
            <w:r w:rsidR="00BB0FF7">
              <w:rPr>
                <w:noProof/>
                <w:webHidden/>
              </w:rPr>
              <w:instrText xml:space="preserve"> PAGEREF _Toc391399457 \h </w:instrText>
            </w:r>
            <w:r w:rsidR="00BB0FF7">
              <w:rPr>
                <w:noProof/>
                <w:webHidden/>
              </w:rPr>
            </w:r>
            <w:r w:rsidR="00BB0FF7">
              <w:rPr>
                <w:noProof/>
                <w:webHidden/>
              </w:rPr>
              <w:fldChar w:fldCharType="separate"/>
            </w:r>
            <w:r w:rsidR="00BB0FF7">
              <w:rPr>
                <w:noProof/>
                <w:webHidden/>
              </w:rPr>
              <w:t>15</w:t>
            </w:r>
            <w:r w:rsidR="00BB0FF7">
              <w:rPr>
                <w:noProof/>
                <w:webHidden/>
              </w:rPr>
              <w:fldChar w:fldCharType="end"/>
            </w:r>
          </w:hyperlink>
        </w:p>
        <w:p w:rsidR="00BB0FF7" w:rsidRDefault="00D065DE">
          <w:pPr>
            <w:pStyle w:val="TDC3"/>
            <w:tabs>
              <w:tab w:val="left" w:pos="1540"/>
              <w:tab w:val="right" w:leader="dot" w:pos="8828"/>
            </w:tabs>
            <w:rPr>
              <w:noProof/>
            </w:rPr>
          </w:pPr>
          <w:hyperlink w:anchor="_Toc391399458" w:history="1">
            <w:r w:rsidR="00BB0FF7" w:rsidRPr="00DC3BBD">
              <w:rPr>
                <w:rStyle w:val="Hipervnculo"/>
                <w:noProof/>
                <w:lang w:bidi="x-none"/>
                <w14:scene3d>
                  <w14:camera w14:prst="orthographicFront"/>
                  <w14:lightRig w14:rig="threePt" w14:dir="t">
                    <w14:rot w14:lat="0" w14:lon="0" w14:rev="0"/>
                  </w14:lightRig>
                </w14:scene3d>
              </w:rPr>
              <w:t>1.3.2.4.</w:t>
            </w:r>
            <w:r w:rsidR="00BB0FF7">
              <w:rPr>
                <w:noProof/>
              </w:rPr>
              <w:tab/>
            </w:r>
            <w:r w:rsidR="00BB0FF7" w:rsidRPr="00DC3BBD">
              <w:rPr>
                <w:rStyle w:val="Hipervnculo"/>
                <w:noProof/>
              </w:rPr>
              <w:t>Recursos y  representaciones</w:t>
            </w:r>
            <w:r w:rsidR="00BB0FF7">
              <w:rPr>
                <w:noProof/>
                <w:webHidden/>
              </w:rPr>
              <w:tab/>
            </w:r>
            <w:r w:rsidR="00BB0FF7">
              <w:rPr>
                <w:noProof/>
                <w:webHidden/>
              </w:rPr>
              <w:fldChar w:fldCharType="begin"/>
            </w:r>
            <w:r w:rsidR="00BB0FF7">
              <w:rPr>
                <w:noProof/>
                <w:webHidden/>
              </w:rPr>
              <w:instrText xml:space="preserve"> PAGEREF _Toc391399458 \h </w:instrText>
            </w:r>
            <w:r w:rsidR="00BB0FF7">
              <w:rPr>
                <w:noProof/>
                <w:webHidden/>
              </w:rPr>
            </w:r>
            <w:r w:rsidR="00BB0FF7">
              <w:rPr>
                <w:noProof/>
                <w:webHidden/>
              </w:rPr>
              <w:fldChar w:fldCharType="separate"/>
            </w:r>
            <w:r w:rsidR="00BB0FF7">
              <w:rPr>
                <w:noProof/>
                <w:webHidden/>
              </w:rPr>
              <w:t>15</w:t>
            </w:r>
            <w:r w:rsidR="00BB0FF7">
              <w:rPr>
                <w:noProof/>
                <w:webHidden/>
              </w:rPr>
              <w:fldChar w:fldCharType="end"/>
            </w:r>
          </w:hyperlink>
        </w:p>
        <w:p w:rsidR="00BB0FF7" w:rsidRDefault="00D065DE">
          <w:pPr>
            <w:pStyle w:val="TDC3"/>
            <w:tabs>
              <w:tab w:val="left" w:pos="1540"/>
              <w:tab w:val="right" w:leader="dot" w:pos="8828"/>
            </w:tabs>
            <w:rPr>
              <w:noProof/>
            </w:rPr>
          </w:pPr>
          <w:hyperlink w:anchor="_Toc391399459" w:history="1">
            <w:r w:rsidR="00BB0FF7" w:rsidRPr="00DC3BBD">
              <w:rPr>
                <w:rStyle w:val="Hipervnculo"/>
                <w:noProof/>
                <w:lang w:bidi="x-none"/>
                <w14:scene3d>
                  <w14:camera w14:prst="orthographicFront"/>
                  <w14:lightRig w14:rig="threePt" w14:dir="t">
                    <w14:rot w14:lat="0" w14:lon="0" w14:rev="0"/>
                  </w14:lightRig>
                </w14:scene3d>
              </w:rPr>
              <w:t>1.3.2.5.</w:t>
            </w:r>
            <w:r w:rsidR="00BB0FF7">
              <w:rPr>
                <w:noProof/>
              </w:rPr>
              <w:tab/>
            </w:r>
            <w:r w:rsidR="00BB0FF7" w:rsidRPr="00DC3BBD">
              <w:rPr>
                <w:rStyle w:val="Hipervnculo"/>
                <w:noProof/>
              </w:rPr>
              <w:t>URI y relación con los recursos</w:t>
            </w:r>
            <w:r w:rsidR="00BB0FF7">
              <w:rPr>
                <w:noProof/>
                <w:webHidden/>
              </w:rPr>
              <w:tab/>
            </w:r>
            <w:r w:rsidR="00BB0FF7">
              <w:rPr>
                <w:noProof/>
                <w:webHidden/>
              </w:rPr>
              <w:fldChar w:fldCharType="begin"/>
            </w:r>
            <w:r w:rsidR="00BB0FF7">
              <w:rPr>
                <w:noProof/>
                <w:webHidden/>
              </w:rPr>
              <w:instrText xml:space="preserve"> PAGEREF _Toc391399459 \h </w:instrText>
            </w:r>
            <w:r w:rsidR="00BB0FF7">
              <w:rPr>
                <w:noProof/>
                <w:webHidden/>
              </w:rPr>
            </w:r>
            <w:r w:rsidR="00BB0FF7">
              <w:rPr>
                <w:noProof/>
                <w:webHidden/>
              </w:rPr>
              <w:fldChar w:fldCharType="separate"/>
            </w:r>
            <w:r w:rsidR="00BB0FF7">
              <w:rPr>
                <w:noProof/>
                <w:webHidden/>
              </w:rPr>
              <w:t>15</w:t>
            </w:r>
            <w:r w:rsidR="00BB0FF7">
              <w:rPr>
                <w:noProof/>
                <w:webHidden/>
              </w:rPr>
              <w:fldChar w:fldCharType="end"/>
            </w:r>
          </w:hyperlink>
        </w:p>
        <w:p w:rsidR="00BB0FF7" w:rsidRDefault="00D065DE">
          <w:pPr>
            <w:pStyle w:val="TDC1"/>
            <w:tabs>
              <w:tab w:val="left" w:pos="660"/>
              <w:tab w:val="right" w:leader="dot" w:pos="8828"/>
            </w:tabs>
            <w:rPr>
              <w:noProof/>
            </w:rPr>
          </w:pPr>
          <w:hyperlink w:anchor="_Toc391399460" w:history="1">
            <w:r w:rsidR="00BB0FF7" w:rsidRPr="00DC3BBD">
              <w:rPr>
                <w:rStyle w:val="Hipervnculo"/>
                <w:noProof/>
              </w:rPr>
              <w:t>1.4.</w:t>
            </w:r>
            <w:r w:rsidR="00BB0FF7">
              <w:rPr>
                <w:noProof/>
              </w:rPr>
              <w:tab/>
            </w:r>
            <w:r w:rsidR="00BB0FF7" w:rsidRPr="00DC3BBD">
              <w:rPr>
                <w:rStyle w:val="Hipervnculo"/>
                <w:noProof/>
              </w:rPr>
              <w:t>Trabajos relacionados</w:t>
            </w:r>
            <w:r w:rsidR="00BB0FF7">
              <w:rPr>
                <w:noProof/>
                <w:webHidden/>
              </w:rPr>
              <w:tab/>
            </w:r>
            <w:r w:rsidR="00BB0FF7">
              <w:rPr>
                <w:noProof/>
                <w:webHidden/>
              </w:rPr>
              <w:fldChar w:fldCharType="begin"/>
            </w:r>
            <w:r w:rsidR="00BB0FF7">
              <w:rPr>
                <w:noProof/>
                <w:webHidden/>
              </w:rPr>
              <w:instrText xml:space="preserve"> PAGEREF _Toc391399460 \h </w:instrText>
            </w:r>
            <w:r w:rsidR="00BB0FF7">
              <w:rPr>
                <w:noProof/>
                <w:webHidden/>
              </w:rPr>
            </w:r>
            <w:r w:rsidR="00BB0FF7">
              <w:rPr>
                <w:noProof/>
                <w:webHidden/>
              </w:rPr>
              <w:fldChar w:fldCharType="separate"/>
            </w:r>
            <w:r w:rsidR="00BB0FF7">
              <w:rPr>
                <w:noProof/>
                <w:webHidden/>
              </w:rPr>
              <w:t>16</w:t>
            </w:r>
            <w:r w:rsidR="00BB0FF7">
              <w:rPr>
                <w:noProof/>
                <w:webHidden/>
              </w:rPr>
              <w:fldChar w:fldCharType="end"/>
            </w:r>
          </w:hyperlink>
        </w:p>
        <w:p w:rsidR="00BB0FF7" w:rsidRDefault="00D065DE">
          <w:pPr>
            <w:pStyle w:val="TDC1"/>
            <w:tabs>
              <w:tab w:val="right" w:leader="dot" w:pos="8828"/>
            </w:tabs>
            <w:rPr>
              <w:noProof/>
            </w:rPr>
          </w:pPr>
          <w:hyperlink w:anchor="_Toc391399461" w:history="1">
            <w:r w:rsidR="00BB0FF7" w:rsidRPr="00DC3BBD">
              <w:rPr>
                <w:rStyle w:val="Hipervnculo"/>
                <w:noProof/>
              </w:rPr>
              <w:t>CAPITULO 2: PROBLEMÁTICA</w:t>
            </w:r>
            <w:r w:rsidR="00BB0FF7">
              <w:rPr>
                <w:noProof/>
                <w:webHidden/>
              </w:rPr>
              <w:tab/>
            </w:r>
            <w:r w:rsidR="00BB0FF7">
              <w:rPr>
                <w:noProof/>
                <w:webHidden/>
              </w:rPr>
              <w:fldChar w:fldCharType="begin"/>
            </w:r>
            <w:r w:rsidR="00BB0FF7">
              <w:rPr>
                <w:noProof/>
                <w:webHidden/>
              </w:rPr>
              <w:instrText xml:space="preserve"> PAGEREF _Toc391399461 \h </w:instrText>
            </w:r>
            <w:r w:rsidR="00BB0FF7">
              <w:rPr>
                <w:noProof/>
                <w:webHidden/>
              </w:rPr>
            </w:r>
            <w:r w:rsidR="00BB0FF7">
              <w:rPr>
                <w:noProof/>
                <w:webHidden/>
              </w:rPr>
              <w:fldChar w:fldCharType="separate"/>
            </w:r>
            <w:r w:rsidR="00BB0FF7">
              <w:rPr>
                <w:noProof/>
                <w:webHidden/>
              </w:rPr>
              <w:t>17</w:t>
            </w:r>
            <w:r w:rsidR="00BB0FF7">
              <w:rPr>
                <w:noProof/>
                <w:webHidden/>
              </w:rPr>
              <w:fldChar w:fldCharType="end"/>
            </w:r>
          </w:hyperlink>
        </w:p>
        <w:p w:rsidR="00BB0FF7" w:rsidRDefault="00D065DE">
          <w:pPr>
            <w:pStyle w:val="TDC1"/>
            <w:tabs>
              <w:tab w:val="left" w:pos="660"/>
              <w:tab w:val="right" w:leader="dot" w:pos="8828"/>
            </w:tabs>
            <w:rPr>
              <w:noProof/>
            </w:rPr>
          </w:pPr>
          <w:hyperlink w:anchor="_Toc391399462" w:history="1">
            <w:r w:rsidR="00BB0FF7" w:rsidRPr="00DC3BBD">
              <w:rPr>
                <w:rStyle w:val="Hipervnculo"/>
                <w:noProof/>
              </w:rPr>
              <w:t>2.1.</w:t>
            </w:r>
            <w:r w:rsidR="00BB0FF7">
              <w:rPr>
                <w:noProof/>
              </w:rPr>
              <w:tab/>
            </w:r>
            <w:r w:rsidR="00BB0FF7" w:rsidRPr="00DC3BBD">
              <w:rPr>
                <w:rStyle w:val="Hipervnculo"/>
                <w:noProof/>
              </w:rPr>
              <w:t>Estado actual</w:t>
            </w:r>
            <w:r w:rsidR="00BB0FF7">
              <w:rPr>
                <w:noProof/>
                <w:webHidden/>
              </w:rPr>
              <w:tab/>
            </w:r>
            <w:r w:rsidR="00BB0FF7">
              <w:rPr>
                <w:noProof/>
                <w:webHidden/>
              </w:rPr>
              <w:fldChar w:fldCharType="begin"/>
            </w:r>
            <w:r w:rsidR="00BB0FF7">
              <w:rPr>
                <w:noProof/>
                <w:webHidden/>
              </w:rPr>
              <w:instrText xml:space="preserve"> PAGEREF _Toc391399462 \h </w:instrText>
            </w:r>
            <w:r w:rsidR="00BB0FF7">
              <w:rPr>
                <w:noProof/>
                <w:webHidden/>
              </w:rPr>
            </w:r>
            <w:r w:rsidR="00BB0FF7">
              <w:rPr>
                <w:noProof/>
                <w:webHidden/>
              </w:rPr>
              <w:fldChar w:fldCharType="separate"/>
            </w:r>
            <w:r w:rsidR="00BB0FF7">
              <w:rPr>
                <w:noProof/>
                <w:webHidden/>
              </w:rPr>
              <w:t>18</w:t>
            </w:r>
            <w:r w:rsidR="00BB0FF7">
              <w:rPr>
                <w:noProof/>
                <w:webHidden/>
              </w:rPr>
              <w:fldChar w:fldCharType="end"/>
            </w:r>
          </w:hyperlink>
        </w:p>
        <w:p w:rsidR="00BB0FF7" w:rsidRDefault="00D065DE">
          <w:pPr>
            <w:pStyle w:val="TDC1"/>
            <w:tabs>
              <w:tab w:val="left" w:pos="660"/>
              <w:tab w:val="right" w:leader="dot" w:pos="8828"/>
            </w:tabs>
            <w:rPr>
              <w:noProof/>
            </w:rPr>
          </w:pPr>
          <w:hyperlink w:anchor="_Toc391399463" w:history="1">
            <w:r w:rsidR="00BB0FF7" w:rsidRPr="00DC3BBD">
              <w:rPr>
                <w:rStyle w:val="Hipervnculo"/>
                <w:noProof/>
              </w:rPr>
              <w:t>2.2.</w:t>
            </w:r>
            <w:r w:rsidR="00BB0FF7">
              <w:rPr>
                <w:noProof/>
              </w:rPr>
              <w:tab/>
            </w:r>
            <w:r w:rsidR="00BB0FF7" w:rsidRPr="00DC3BBD">
              <w:rPr>
                <w:rStyle w:val="Hipervnculo"/>
                <w:noProof/>
              </w:rPr>
              <w:t>Justificación</w:t>
            </w:r>
            <w:r w:rsidR="00BB0FF7">
              <w:rPr>
                <w:noProof/>
                <w:webHidden/>
              </w:rPr>
              <w:tab/>
            </w:r>
            <w:r w:rsidR="00BB0FF7">
              <w:rPr>
                <w:noProof/>
                <w:webHidden/>
              </w:rPr>
              <w:fldChar w:fldCharType="begin"/>
            </w:r>
            <w:r w:rsidR="00BB0FF7">
              <w:rPr>
                <w:noProof/>
                <w:webHidden/>
              </w:rPr>
              <w:instrText xml:space="preserve"> PAGEREF _Toc391399463 \h </w:instrText>
            </w:r>
            <w:r w:rsidR="00BB0FF7">
              <w:rPr>
                <w:noProof/>
                <w:webHidden/>
              </w:rPr>
            </w:r>
            <w:r w:rsidR="00BB0FF7">
              <w:rPr>
                <w:noProof/>
                <w:webHidden/>
              </w:rPr>
              <w:fldChar w:fldCharType="separate"/>
            </w:r>
            <w:r w:rsidR="00BB0FF7">
              <w:rPr>
                <w:noProof/>
                <w:webHidden/>
              </w:rPr>
              <w:t>18</w:t>
            </w:r>
            <w:r w:rsidR="00BB0FF7">
              <w:rPr>
                <w:noProof/>
                <w:webHidden/>
              </w:rPr>
              <w:fldChar w:fldCharType="end"/>
            </w:r>
          </w:hyperlink>
        </w:p>
        <w:p w:rsidR="00BB0FF7" w:rsidRDefault="00D065DE">
          <w:pPr>
            <w:pStyle w:val="TDC1"/>
            <w:tabs>
              <w:tab w:val="left" w:pos="660"/>
              <w:tab w:val="right" w:leader="dot" w:pos="8828"/>
            </w:tabs>
            <w:rPr>
              <w:noProof/>
            </w:rPr>
          </w:pPr>
          <w:hyperlink w:anchor="_Toc391399464" w:history="1">
            <w:r w:rsidR="00BB0FF7" w:rsidRPr="00DC3BBD">
              <w:rPr>
                <w:rStyle w:val="Hipervnculo"/>
                <w:noProof/>
              </w:rPr>
              <w:t>2.3.</w:t>
            </w:r>
            <w:r w:rsidR="00BB0FF7">
              <w:rPr>
                <w:noProof/>
              </w:rPr>
              <w:tab/>
            </w:r>
            <w:r w:rsidR="00BB0FF7" w:rsidRPr="00DC3BBD">
              <w:rPr>
                <w:rStyle w:val="Hipervnculo"/>
                <w:noProof/>
              </w:rPr>
              <w:t>Objetivos</w:t>
            </w:r>
            <w:r w:rsidR="00BB0FF7">
              <w:rPr>
                <w:noProof/>
                <w:webHidden/>
              </w:rPr>
              <w:tab/>
            </w:r>
            <w:r w:rsidR="00BB0FF7">
              <w:rPr>
                <w:noProof/>
                <w:webHidden/>
              </w:rPr>
              <w:fldChar w:fldCharType="begin"/>
            </w:r>
            <w:r w:rsidR="00BB0FF7">
              <w:rPr>
                <w:noProof/>
                <w:webHidden/>
              </w:rPr>
              <w:instrText xml:space="preserve"> PAGEREF _Toc391399464 \h </w:instrText>
            </w:r>
            <w:r w:rsidR="00BB0FF7">
              <w:rPr>
                <w:noProof/>
                <w:webHidden/>
              </w:rPr>
            </w:r>
            <w:r w:rsidR="00BB0FF7">
              <w:rPr>
                <w:noProof/>
                <w:webHidden/>
              </w:rPr>
              <w:fldChar w:fldCharType="separate"/>
            </w:r>
            <w:r w:rsidR="00BB0FF7">
              <w:rPr>
                <w:noProof/>
                <w:webHidden/>
              </w:rPr>
              <w:t>19</w:t>
            </w:r>
            <w:r w:rsidR="00BB0FF7">
              <w:rPr>
                <w:noProof/>
                <w:webHidden/>
              </w:rPr>
              <w:fldChar w:fldCharType="end"/>
            </w:r>
          </w:hyperlink>
        </w:p>
        <w:p w:rsidR="00BB0FF7" w:rsidRDefault="00D065DE">
          <w:pPr>
            <w:pStyle w:val="TDC1"/>
            <w:tabs>
              <w:tab w:val="right" w:leader="dot" w:pos="8828"/>
            </w:tabs>
            <w:rPr>
              <w:noProof/>
            </w:rPr>
          </w:pPr>
          <w:hyperlink w:anchor="_Toc391399465" w:history="1">
            <w:r w:rsidR="00BB0FF7" w:rsidRPr="00DC3BBD">
              <w:rPr>
                <w:rStyle w:val="Hipervnculo"/>
                <w:noProof/>
              </w:rPr>
              <w:t>CAPITULO 3: Solución</w:t>
            </w:r>
            <w:r w:rsidR="00BB0FF7">
              <w:rPr>
                <w:noProof/>
                <w:webHidden/>
              </w:rPr>
              <w:tab/>
            </w:r>
            <w:r w:rsidR="00BB0FF7">
              <w:rPr>
                <w:noProof/>
                <w:webHidden/>
              </w:rPr>
              <w:fldChar w:fldCharType="begin"/>
            </w:r>
            <w:r w:rsidR="00BB0FF7">
              <w:rPr>
                <w:noProof/>
                <w:webHidden/>
              </w:rPr>
              <w:instrText xml:space="preserve"> PAGEREF _Toc391399465 \h </w:instrText>
            </w:r>
            <w:r w:rsidR="00BB0FF7">
              <w:rPr>
                <w:noProof/>
                <w:webHidden/>
              </w:rPr>
            </w:r>
            <w:r w:rsidR="00BB0FF7">
              <w:rPr>
                <w:noProof/>
                <w:webHidden/>
              </w:rPr>
              <w:fldChar w:fldCharType="separate"/>
            </w:r>
            <w:r w:rsidR="00BB0FF7">
              <w:rPr>
                <w:noProof/>
                <w:webHidden/>
              </w:rPr>
              <w:t>20</w:t>
            </w:r>
            <w:r w:rsidR="00BB0FF7">
              <w:rPr>
                <w:noProof/>
                <w:webHidden/>
              </w:rPr>
              <w:fldChar w:fldCharType="end"/>
            </w:r>
          </w:hyperlink>
        </w:p>
        <w:p w:rsidR="00BB0FF7" w:rsidRDefault="00D065DE">
          <w:pPr>
            <w:pStyle w:val="TDC1"/>
            <w:tabs>
              <w:tab w:val="left" w:pos="660"/>
              <w:tab w:val="right" w:leader="dot" w:pos="8828"/>
            </w:tabs>
            <w:rPr>
              <w:noProof/>
            </w:rPr>
          </w:pPr>
          <w:hyperlink w:anchor="_Toc391399467" w:history="1">
            <w:r w:rsidR="00BB0FF7" w:rsidRPr="00DC3BBD">
              <w:rPr>
                <w:rStyle w:val="Hipervnculo"/>
                <w:noProof/>
              </w:rPr>
              <w:t>3.1.</w:t>
            </w:r>
            <w:r w:rsidR="00BB0FF7">
              <w:rPr>
                <w:noProof/>
              </w:rPr>
              <w:tab/>
            </w:r>
            <w:r w:rsidR="00BB0FF7" w:rsidRPr="00DC3BBD">
              <w:rPr>
                <w:rStyle w:val="Hipervnculo"/>
                <w:noProof/>
              </w:rPr>
              <w:t>Propuesta</w:t>
            </w:r>
            <w:r w:rsidR="00BB0FF7">
              <w:rPr>
                <w:noProof/>
                <w:webHidden/>
              </w:rPr>
              <w:tab/>
            </w:r>
            <w:r w:rsidR="00BB0FF7">
              <w:rPr>
                <w:noProof/>
                <w:webHidden/>
              </w:rPr>
              <w:fldChar w:fldCharType="begin"/>
            </w:r>
            <w:r w:rsidR="00BB0FF7">
              <w:rPr>
                <w:noProof/>
                <w:webHidden/>
              </w:rPr>
              <w:instrText xml:space="preserve"> PAGEREF _Toc391399467 \h </w:instrText>
            </w:r>
            <w:r w:rsidR="00BB0FF7">
              <w:rPr>
                <w:noProof/>
                <w:webHidden/>
              </w:rPr>
            </w:r>
            <w:r w:rsidR="00BB0FF7">
              <w:rPr>
                <w:noProof/>
                <w:webHidden/>
              </w:rPr>
              <w:fldChar w:fldCharType="separate"/>
            </w:r>
            <w:r w:rsidR="00BB0FF7">
              <w:rPr>
                <w:noProof/>
                <w:webHidden/>
              </w:rPr>
              <w:t>21</w:t>
            </w:r>
            <w:r w:rsidR="00BB0FF7">
              <w:rPr>
                <w:noProof/>
                <w:webHidden/>
              </w:rPr>
              <w:fldChar w:fldCharType="end"/>
            </w:r>
          </w:hyperlink>
        </w:p>
        <w:p w:rsidR="00BB0FF7" w:rsidRDefault="00D065DE">
          <w:pPr>
            <w:pStyle w:val="TDC1"/>
            <w:tabs>
              <w:tab w:val="left" w:pos="660"/>
              <w:tab w:val="right" w:leader="dot" w:pos="8828"/>
            </w:tabs>
            <w:rPr>
              <w:noProof/>
            </w:rPr>
          </w:pPr>
          <w:hyperlink w:anchor="_Toc391399468" w:history="1">
            <w:r w:rsidR="00BB0FF7" w:rsidRPr="00DC3BBD">
              <w:rPr>
                <w:rStyle w:val="Hipervnculo"/>
                <w:noProof/>
              </w:rPr>
              <w:t>3.2.</w:t>
            </w:r>
            <w:r w:rsidR="00BB0FF7">
              <w:rPr>
                <w:noProof/>
              </w:rPr>
              <w:tab/>
            </w:r>
            <w:r w:rsidR="00BB0FF7" w:rsidRPr="00DC3BBD">
              <w:rPr>
                <w:rStyle w:val="Hipervnculo"/>
                <w:noProof/>
              </w:rPr>
              <w:t>Arquitectura</w:t>
            </w:r>
            <w:r w:rsidR="00BB0FF7">
              <w:rPr>
                <w:noProof/>
                <w:webHidden/>
              </w:rPr>
              <w:tab/>
            </w:r>
            <w:r w:rsidR="00BB0FF7">
              <w:rPr>
                <w:noProof/>
                <w:webHidden/>
              </w:rPr>
              <w:fldChar w:fldCharType="begin"/>
            </w:r>
            <w:r w:rsidR="00BB0FF7">
              <w:rPr>
                <w:noProof/>
                <w:webHidden/>
              </w:rPr>
              <w:instrText xml:space="preserve"> PAGEREF _Toc391399468 \h </w:instrText>
            </w:r>
            <w:r w:rsidR="00BB0FF7">
              <w:rPr>
                <w:noProof/>
                <w:webHidden/>
              </w:rPr>
            </w:r>
            <w:r w:rsidR="00BB0FF7">
              <w:rPr>
                <w:noProof/>
                <w:webHidden/>
              </w:rPr>
              <w:fldChar w:fldCharType="separate"/>
            </w:r>
            <w:r w:rsidR="00BB0FF7">
              <w:rPr>
                <w:noProof/>
                <w:webHidden/>
              </w:rPr>
              <w:t>22</w:t>
            </w:r>
            <w:r w:rsidR="00BB0FF7">
              <w:rPr>
                <w:noProof/>
                <w:webHidden/>
              </w:rPr>
              <w:fldChar w:fldCharType="end"/>
            </w:r>
          </w:hyperlink>
        </w:p>
        <w:p w:rsidR="00BB0FF7" w:rsidRDefault="00D065DE">
          <w:pPr>
            <w:pStyle w:val="TDC1"/>
            <w:tabs>
              <w:tab w:val="left" w:pos="660"/>
              <w:tab w:val="right" w:leader="dot" w:pos="8828"/>
            </w:tabs>
            <w:rPr>
              <w:noProof/>
            </w:rPr>
          </w:pPr>
          <w:hyperlink w:anchor="_Toc391399469" w:history="1">
            <w:r w:rsidR="00BB0FF7" w:rsidRPr="00DC3BBD">
              <w:rPr>
                <w:rStyle w:val="Hipervnculo"/>
                <w:noProof/>
              </w:rPr>
              <w:t>3.3.</w:t>
            </w:r>
            <w:r w:rsidR="00BB0FF7">
              <w:rPr>
                <w:noProof/>
              </w:rPr>
              <w:tab/>
            </w:r>
            <w:r w:rsidR="00BB0FF7" w:rsidRPr="00DC3BBD">
              <w:rPr>
                <w:rStyle w:val="Hipervnculo"/>
                <w:noProof/>
              </w:rPr>
              <w:t>Metodología</w:t>
            </w:r>
            <w:r w:rsidR="00BB0FF7">
              <w:rPr>
                <w:noProof/>
                <w:webHidden/>
              </w:rPr>
              <w:tab/>
            </w:r>
            <w:r w:rsidR="00BB0FF7">
              <w:rPr>
                <w:noProof/>
                <w:webHidden/>
              </w:rPr>
              <w:fldChar w:fldCharType="begin"/>
            </w:r>
            <w:r w:rsidR="00BB0FF7">
              <w:rPr>
                <w:noProof/>
                <w:webHidden/>
              </w:rPr>
              <w:instrText xml:space="preserve"> PAGEREF _Toc391399469 \h </w:instrText>
            </w:r>
            <w:r w:rsidR="00BB0FF7">
              <w:rPr>
                <w:noProof/>
                <w:webHidden/>
              </w:rPr>
            </w:r>
            <w:r w:rsidR="00BB0FF7">
              <w:rPr>
                <w:noProof/>
                <w:webHidden/>
              </w:rPr>
              <w:fldChar w:fldCharType="separate"/>
            </w:r>
            <w:r w:rsidR="00BB0FF7">
              <w:rPr>
                <w:noProof/>
                <w:webHidden/>
              </w:rPr>
              <w:t>22</w:t>
            </w:r>
            <w:r w:rsidR="00BB0FF7">
              <w:rPr>
                <w:noProof/>
                <w:webHidden/>
              </w:rPr>
              <w:fldChar w:fldCharType="end"/>
            </w:r>
          </w:hyperlink>
        </w:p>
        <w:p w:rsidR="00BB0FF7" w:rsidRDefault="00D065DE">
          <w:pPr>
            <w:pStyle w:val="TDC1"/>
            <w:tabs>
              <w:tab w:val="right" w:leader="dot" w:pos="8828"/>
            </w:tabs>
            <w:rPr>
              <w:noProof/>
            </w:rPr>
          </w:pPr>
          <w:hyperlink w:anchor="_Toc391399470" w:history="1">
            <w:r w:rsidR="00BB0FF7" w:rsidRPr="00DC3BBD">
              <w:rPr>
                <w:rStyle w:val="Hipervnculo"/>
                <w:noProof/>
                <w:lang w:val="es-ES"/>
              </w:rPr>
              <w:t>Bibliografía</w:t>
            </w:r>
            <w:r w:rsidR="00BB0FF7">
              <w:rPr>
                <w:noProof/>
                <w:webHidden/>
              </w:rPr>
              <w:tab/>
            </w:r>
            <w:r w:rsidR="00BB0FF7">
              <w:rPr>
                <w:noProof/>
                <w:webHidden/>
              </w:rPr>
              <w:fldChar w:fldCharType="begin"/>
            </w:r>
            <w:r w:rsidR="00BB0FF7">
              <w:rPr>
                <w:noProof/>
                <w:webHidden/>
              </w:rPr>
              <w:instrText xml:space="preserve"> PAGEREF _Toc391399470 \h </w:instrText>
            </w:r>
            <w:r w:rsidR="00BB0FF7">
              <w:rPr>
                <w:noProof/>
                <w:webHidden/>
              </w:rPr>
            </w:r>
            <w:r w:rsidR="00BB0FF7">
              <w:rPr>
                <w:noProof/>
                <w:webHidden/>
              </w:rPr>
              <w:fldChar w:fldCharType="separate"/>
            </w:r>
            <w:r w:rsidR="00BB0FF7">
              <w:rPr>
                <w:noProof/>
                <w:webHidden/>
              </w:rPr>
              <w:t>24</w:t>
            </w:r>
            <w:r w:rsidR="00BB0FF7">
              <w:rPr>
                <w:noProof/>
                <w:webHidden/>
              </w:rPr>
              <w:fldChar w:fldCharType="end"/>
            </w:r>
          </w:hyperlink>
        </w:p>
        <w:p w:rsidR="00FA3691" w:rsidRDefault="00FA3691">
          <w:r>
            <w:rPr>
              <w:b/>
              <w:bCs/>
              <w:lang w:val="es-ES"/>
            </w:rPr>
            <w:fldChar w:fldCharType="end"/>
          </w:r>
        </w:p>
      </w:sdtContent>
    </w:sdt>
    <w:p w:rsidR="002E0E74" w:rsidRDefault="002E0E74">
      <w:pPr>
        <w:rPr>
          <w:b/>
        </w:rPr>
      </w:pPr>
    </w:p>
    <w:p w:rsidR="00FA3691" w:rsidRDefault="00FA3691">
      <w:pPr>
        <w:rPr>
          <w:b/>
        </w:rPr>
      </w:pPr>
    </w:p>
    <w:p w:rsidR="00FA3691" w:rsidRDefault="00FA3691">
      <w:pPr>
        <w:rPr>
          <w:b/>
        </w:rPr>
      </w:pPr>
    </w:p>
    <w:p w:rsidR="00FA3691" w:rsidRDefault="00FA3691">
      <w:pPr>
        <w:rPr>
          <w:b/>
        </w:rPr>
      </w:pPr>
    </w:p>
    <w:p w:rsidR="00FA3691" w:rsidRDefault="00FA3691">
      <w:pPr>
        <w:rPr>
          <w:b/>
        </w:rPr>
      </w:pPr>
    </w:p>
    <w:p w:rsidR="00FA3691" w:rsidRDefault="00FA3691">
      <w:pPr>
        <w:rPr>
          <w:b/>
        </w:rPr>
      </w:pPr>
    </w:p>
    <w:p w:rsidR="00FA3691" w:rsidRDefault="00FA3691">
      <w:pPr>
        <w:rPr>
          <w:b/>
        </w:rPr>
      </w:pPr>
    </w:p>
    <w:p w:rsidR="00011D11" w:rsidRDefault="00011D11" w:rsidP="00302C41"/>
    <w:p w:rsidR="00302C41" w:rsidRDefault="00302C41" w:rsidP="00302C41"/>
    <w:p w:rsidR="00302C41" w:rsidRDefault="00302C41" w:rsidP="00302C41"/>
    <w:p w:rsidR="00302C41" w:rsidRDefault="00302C41" w:rsidP="00302C41"/>
    <w:p w:rsidR="00302C41" w:rsidRPr="00011D11" w:rsidRDefault="00302C41" w:rsidP="00302C41"/>
    <w:p w:rsidR="00ED7D3C" w:rsidRPr="00FA3691" w:rsidRDefault="00ED7D3C" w:rsidP="00302C41">
      <w:pPr>
        <w:pStyle w:val="Ttulo"/>
      </w:pPr>
      <w:bookmarkStart w:id="0" w:name="_Toc391399430"/>
      <w:r w:rsidRPr="00FA3691">
        <w:t>CAPITULO I: MARCO TEÓRICO</w:t>
      </w:r>
      <w:bookmarkEnd w:id="0"/>
    </w:p>
    <w:p w:rsidR="005370D0" w:rsidRPr="00011D11" w:rsidRDefault="00ED7D3C" w:rsidP="0095333E">
      <w:pPr>
        <w:jc w:val="both"/>
      </w:pPr>
      <w:r w:rsidRPr="00011D11">
        <w:br w:type="page"/>
      </w:r>
    </w:p>
    <w:p w:rsidR="00011D11" w:rsidRDefault="00011D11" w:rsidP="001D1A5D">
      <w:pPr>
        <w:pStyle w:val="Nivel2"/>
      </w:pPr>
      <w:bookmarkStart w:id="1" w:name="_Toc391399431"/>
      <w:r w:rsidRPr="000A1DD4">
        <w:lastRenderedPageBreak/>
        <w:t>Datos</w:t>
      </w:r>
      <w:r w:rsidRPr="00011D11">
        <w:t xml:space="preserve"> </w:t>
      </w:r>
      <w:r w:rsidRPr="000A1DD4">
        <w:t>Enlazados</w:t>
      </w:r>
      <w:bookmarkEnd w:id="1"/>
    </w:p>
    <w:p w:rsidR="005370D0" w:rsidRPr="00ED7D3C" w:rsidRDefault="00FA3691" w:rsidP="0095333E">
      <w:pPr>
        <w:pStyle w:val="Nivel3"/>
        <w:jc w:val="both"/>
      </w:pPr>
      <w:bookmarkStart w:id="2" w:name="_Toc391399432"/>
      <w:r w:rsidRPr="00FB31C3">
        <w:t>Introducción</w:t>
      </w:r>
      <w:bookmarkEnd w:id="2"/>
    </w:p>
    <w:p w:rsidR="005370D0" w:rsidRPr="0095333E" w:rsidRDefault="00FA3691" w:rsidP="0095333E">
      <w:pPr>
        <w:pStyle w:val="contenido"/>
      </w:pPr>
      <w:r w:rsidRPr="0095333E">
        <w:t>En sus inicios la web en su primera versión 1.0, donde web era rígida en cuanto a la entrega de información, además de poco actualizada,  convertía al visitante de un sitio web un simple lector, restringido de cualquier interacción. Se puede decir que la web no era más que paginas enlazadas mediante hipervínculos.</w:t>
      </w:r>
      <w:r w:rsidR="00011D11" w:rsidRPr="0095333E">
        <w:t xml:space="preserve"> </w:t>
      </w:r>
    </w:p>
    <w:p w:rsidR="005370D0" w:rsidRDefault="00FA3691" w:rsidP="0095333E">
      <w:pPr>
        <w:pStyle w:val="contenido"/>
      </w:pPr>
      <w:r>
        <w:t xml:space="preserve">La web que siempre está creciendo y evolucionado, alcanza su versión conocida como la web 2.0 en donde usuario juega el papel más importante,  es quien evalúa, puede calificar, compartir, rectificar, alimentar y subir su propia información a la web.  Esto producto de le </w:t>
      </w:r>
      <w:r w:rsidR="00ED7D3C">
        <w:t>aparición</w:t>
      </w:r>
      <w:r>
        <w:t xml:space="preserve"> de nuevas tecnologías y estandarización</w:t>
      </w:r>
      <w:r w:rsidR="005061F6">
        <w:rPr>
          <w:rStyle w:val="Refdenotaalpie"/>
        </w:rPr>
        <w:footnoteReference w:id="1"/>
      </w:r>
      <w:r>
        <w:t>.</w:t>
      </w:r>
      <w:r w:rsidR="0095333E" w:rsidRPr="0095333E">
        <w:t xml:space="preserve"> </w:t>
      </w:r>
    </w:p>
    <w:p w:rsidR="005370D0" w:rsidRDefault="00FA3691" w:rsidP="0095333E">
      <w:pPr>
        <w:pStyle w:val="contenido"/>
      </w:pPr>
      <w:r>
        <w:t xml:space="preserve">Los datos relacionados llegan para dar forma a la siguiente versiona de la web, la web </w:t>
      </w:r>
      <w:r w:rsidR="00ED7D3C">
        <w:t>semántica</w:t>
      </w:r>
      <w:r>
        <w:t xml:space="preserve"> de W3C</w:t>
      </w:r>
      <w:r w:rsidR="00431448">
        <w:rPr>
          <w:rStyle w:val="Refdenotaalpie"/>
        </w:rPr>
        <w:footnoteReference w:id="2"/>
      </w:r>
      <w:r>
        <w:t xml:space="preserve"> nos dice : “</w:t>
      </w:r>
      <w:proofErr w:type="spellStart"/>
      <w:r>
        <w:t>Linked</w:t>
      </w:r>
      <w:proofErr w:type="spellEnd"/>
      <w:r>
        <w:t xml:space="preserve"> Data se refiere a la utilización delas mejores prácticas para publicación, estructuración de los datos en la web, de tal forma que puedan ser enlazados entre sí,  utilizando tecnología propias de web semántica como RDF, OCW, SPARQL, etc.” </w:t>
      </w:r>
    </w:p>
    <w:p w:rsidR="005370D0" w:rsidRDefault="0095333E" w:rsidP="0095333E">
      <w:pPr>
        <w:pStyle w:val="contenido"/>
      </w:pPr>
      <w:r>
        <w:t xml:space="preserve">Se </w:t>
      </w:r>
      <w:r w:rsidR="00FA3691">
        <w:t xml:space="preserve">refiere en si a la estructura de la de la siguiente generación de la web, como es  la web semántica, que en si busca que la información que se en publica en internet pueda no solo ser entendida por seres humanos sino también por la maquinas que navegan en la web. En donde a partir de un dato podemos descubrir otros datos </w:t>
      </w:r>
      <w:r w:rsidR="00053EF3">
        <w:t>por sus</w:t>
      </w:r>
      <w:r w:rsidR="00FA3691">
        <w:t xml:space="preserve"> relaciones.</w:t>
      </w:r>
    </w:p>
    <w:p w:rsidR="005370D0" w:rsidRDefault="00FA3691" w:rsidP="0095333E">
      <w:pPr>
        <w:pStyle w:val="Nivel3"/>
        <w:jc w:val="both"/>
      </w:pPr>
      <w:bookmarkStart w:id="3" w:name="_Toc391399433"/>
      <w:r>
        <w:t>Principios de Datos Enlazados</w:t>
      </w:r>
      <w:bookmarkEnd w:id="3"/>
    </w:p>
    <w:p w:rsidR="005370D0" w:rsidRDefault="00FA3691" w:rsidP="00515C21">
      <w:pPr>
        <w:pStyle w:val="contenido"/>
      </w:pPr>
      <w:r>
        <w:t xml:space="preserve">Tim </w:t>
      </w:r>
      <w:proofErr w:type="spellStart"/>
      <w:r>
        <w:t>Berners</w:t>
      </w:r>
      <w:proofErr w:type="spellEnd"/>
      <w:r>
        <w:t xml:space="preserve"> Lee en su publicación </w:t>
      </w:r>
      <w:proofErr w:type="spellStart"/>
      <w:r w:rsidR="00ED6E59">
        <w:t>Linked</w:t>
      </w:r>
      <w:proofErr w:type="spellEnd"/>
      <w:r w:rsidR="00ED6E59">
        <w:t xml:space="preserve"> Data - </w:t>
      </w:r>
      <w:proofErr w:type="spellStart"/>
      <w:r w:rsidR="00ED6E59">
        <w:t>Design</w:t>
      </w:r>
      <w:proofErr w:type="spellEnd"/>
      <w:r w:rsidR="00ED6E59">
        <w:t xml:space="preserve"> </w:t>
      </w:r>
      <w:proofErr w:type="spellStart"/>
      <w:r w:rsidR="00ED6E59">
        <w:t>Issues</w:t>
      </w:r>
      <w:proofErr w:type="spellEnd"/>
      <w:r w:rsidR="00ED6E59">
        <w:t xml:space="preserve"> </w:t>
      </w:r>
      <w:sdt>
        <w:sdtPr>
          <w:id w:val="936101012"/>
          <w:citation/>
        </w:sdtPr>
        <w:sdtContent>
          <w:r w:rsidR="00515C21">
            <w:fldChar w:fldCharType="begin"/>
          </w:r>
          <w:r w:rsidR="00515C21">
            <w:instrText xml:space="preserve"> CITATION Tim06 \l 12298 </w:instrText>
          </w:r>
          <w:r w:rsidR="00515C21">
            <w:fldChar w:fldCharType="separate"/>
          </w:r>
          <w:r w:rsidR="00515D23">
            <w:rPr>
              <w:noProof/>
            </w:rPr>
            <w:t>(Berners-Lee, 2006)</w:t>
          </w:r>
          <w:r w:rsidR="00515C21">
            <w:fldChar w:fldCharType="end"/>
          </w:r>
        </w:sdtContent>
      </w:sdt>
      <w:r>
        <w:t>describe cuatro reglas base para la publicación de datos enlazados:</w:t>
      </w:r>
    </w:p>
    <w:p w:rsidR="005370D0" w:rsidRPr="00E24ABD" w:rsidRDefault="00FA3691" w:rsidP="00E24ABD">
      <w:pPr>
        <w:pStyle w:val="contenido"/>
        <w:numPr>
          <w:ilvl w:val="0"/>
          <w:numId w:val="2"/>
        </w:numPr>
      </w:pPr>
      <w:r w:rsidRPr="00E24ABD">
        <w:t xml:space="preserve">Usar </w:t>
      </w:r>
      <w:proofErr w:type="spellStart"/>
      <w:r w:rsidRPr="00E24ABD">
        <w:t>URIs</w:t>
      </w:r>
      <w:proofErr w:type="spellEnd"/>
      <w:r w:rsidRPr="00E24ABD">
        <w:t xml:space="preserve"> como nombre de las cosas</w:t>
      </w:r>
    </w:p>
    <w:p w:rsidR="005370D0" w:rsidRPr="00E24ABD" w:rsidRDefault="00FA3691" w:rsidP="00E24ABD">
      <w:pPr>
        <w:pStyle w:val="contenido"/>
        <w:numPr>
          <w:ilvl w:val="0"/>
          <w:numId w:val="2"/>
        </w:numPr>
      </w:pPr>
      <w:r w:rsidRPr="00E24ABD">
        <w:t xml:space="preserve">Usar </w:t>
      </w:r>
      <w:proofErr w:type="spellStart"/>
      <w:r w:rsidRPr="00E24ABD">
        <w:t>URIs</w:t>
      </w:r>
      <w:proofErr w:type="spellEnd"/>
      <w:r w:rsidRPr="00E24ABD">
        <w:t xml:space="preserve"> HTTP par que esas cosas puedan ser referenciadas</w:t>
      </w:r>
    </w:p>
    <w:p w:rsidR="005370D0" w:rsidRPr="00E24ABD" w:rsidRDefault="00FA3691" w:rsidP="00E24ABD">
      <w:pPr>
        <w:pStyle w:val="contenido"/>
        <w:numPr>
          <w:ilvl w:val="0"/>
          <w:numId w:val="2"/>
        </w:numPr>
      </w:pPr>
      <w:r w:rsidRPr="00E24ABD">
        <w:t>Representar los datos en RDF y SPARQL como lenguaje de consulta</w:t>
      </w:r>
    </w:p>
    <w:p w:rsidR="005370D0" w:rsidRPr="00E24ABD" w:rsidRDefault="00FA3691" w:rsidP="00E24ABD">
      <w:pPr>
        <w:pStyle w:val="contenido"/>
        <w:numPr>
          <w:ilvl w:val="0"/>
          <w:numId w:val="2"/>
        </w:numPr>
      </w:pPr>
      <w:r w:rsidRPr="00E24ABD">
        <w:t>Incluir enlaces hacia otra cosas, para descubrir más cosas</w:t>
      </w:r>
    </w:p>
    <w:p w:rsidR="005370D0" w:rsidRDefault="00FA3691" w:rsidP="00E24ABD">
      <w:pPr>
        <w:pStyle w:val="contenido"/>
      </w:pPr>
      <w:r>
        <w:lastRenderedPageBreak/>
        <w:t>La utilizar de estas reglas para la publicación de datos, nos permite que estos por las características propias de las tecnologías sobre las cuales se construyen como:</w:t>
      </w:r>
    </w:p>
    <w:p w:rsidR="005370D0" w:rsidRDefault="00FA3691" w:rsidP="00E24ABD">
      <w:pPr>
        <w:pStyle w:val="contenido"/>
        <w:numPr>
          <w:ilvl w:val="0"/>
          <w:numId w:val="5"/>
        </w:numPr>
      </w:pPr>
      <w:r>
        <w:t xml:space="preserve">Las cosas que nombremos por </w:t>
      </w:r>
      <w:proofErr w:type="spellStart"/>
      <w:r>
        <w:t>UR</w:t>
      </w:r>
      <w:r w:rsidR="0095333E">
        <w:t>I</w:t>
      </w:r>
      <w:r>
        <w:t>s</w:t>
      </w:r>
      <w:proofErr w:type="spellEnd"/>
      <w:r>
        <w:t xml:space="preserve"> son inequívocas y estos serán recursos.</w:t>
      </w:r>
    </w:p>
    <w:p w:rsidR="005370D0" w:rsidRDefault="00FA3691" w:rsidP="00E24ABD">
      <w:pPr>
        <w:pStyle w:val="contenido"/>
        <w:numPr>
          <w:ilvl w:val="0"/>
          <w:numId w:val="5"/>
        </w:numPr>
      </w:pPr>
      <w:r>
        <w:t>Los detalles o atributos y las relaciones de los datos van a estar descritos y estructurados en formato RDF</w:t>
      </w:r>
    </w:p>
    <w:p w:rsidR="005370D0" w:rsidRDefault="00FA3691" w:rsidP="00E24ABD">
      <w:pPr>
        <w:pStyle w:val="contenido"/>
        <w:numPr>
          <w:ilvl w:val="0"/>
          <w:numId w:val="5"/>
        </w:numPr>
      </w:pPr>
      <w:r>
        <w:t>Podremos acceder o realizar consultas sobre estos mediante SPARQL</w:t>
      </w:r>
    </w:p>
    <w:p w:rsidR="005370D0" w:rsidRDefault="00FA3691" w:rsidP="00E24ABD">
      <w:pPr>
        <w:pStyle w:val="contenido"/>
        <w:numPr>
          <w:ilvl w:val="0"/>
          <w:numId w:val="5"/>
        </w:numPr>
      </w:pPr>
      <w:r>
        <w:t>La cosas que publiquemos estarán relacionados</w:t>
      </w:r>
    </w:p>
    <w:p w:rsidR="00021C8E" w:rsidRDefault="00053EF3" w:rsidP="00DF1BA9">
      <w:pPr>
        <w:pStyle w:val="Nivel3"/>
      </w:pPr>
      <w:bookmarkStart w:id="4" w:name="_Toc391399434"/>
      <w:r>
        <w:t>Tecnologías</w:t>
      </w:r>
      <w:bookmarkEnd w:id="4"/>
    </w:p>
    <w:p w:rsidR="00053EF3" w:rsidRPr="00510804" w:rsidRDefault="00053EF3" w:rsidP="006015B7">
      <w:pPr>
        <w:pStyle w:val="Nivel4"/>
      </w:pPr>
      <w:bookmarkStart w:id="5" w:name="_Toc384986224"/>
      <w:bookmarkStart w:id="6" w:name="_Toc391399435"/>
      <w:r w:rsidRPr="00510804">
        <w:t>U</w:t>
      </w:r>
      <w:bookmarkEnd w:id="5"/>
      <w:r>
        <w:t>RI</w:t>
      </w:r>
      <w:bookmarkEnd w:id="6"/>
    </w:p>
    <w:p w:rsidR="00ED6E59" w:rsidRPr="00515C21" w:rsidRDefault="00515C21" w:rsidP="00ED6E59">
      <w:pPr>
        <w:pStyle w:val="contenido"/>
      </w:pPr>
      <w:r>
        <w:t>El RFC</w:t>
      </w:r>
      <w:r w:rsidR="0039610C">
        <w:rPr>
          <w:rStyle w:val="Refdenotaalpie"/>
        </w:rPr>
        <w:footnoteReference w:id="3"/>
      </w:r>
      <w:r>
        <w:t xml:space="preserve"> </w:t>
      </w:r>
      <w:r w:rsidRPr="00515C21">
        <w:t>3986</w:t>
      </w:r>
      <w:r>
        <w:t xml:space="preserve"> </w:t>
      </w:r>
      <w:r w:rsidR="0039610C">
        <w:t>que trata sobre este tema</w:t>
      </w:r>
      <w:r>
        <w:t xml:space="preserve"> nos dice lo siguiente: “</w:t>
      </w:r>
      <w:r w:rsidR="00ED6E59" w:rsidRPr="00ED6E59">
        <w:t>Un identificador uniforme de recursos (URI) proporciona un medio simple y extensible para la identificación de un recurso.</w:t>
      </w:r>
      <w:r>
        <w:t>” Es debido un URI es inequívoco por lo tano pueden existir un URI repetido un ejemplo de la sintaxis es la siguiente</w:t>
      </w:r>
      <w:r w:rsidR="00ED6E59" w:rsidRPr="00515C21">
        <w:t xml:space="preserve"> http://tools.ietf.org/html/rfc3986</w:t>
      </w:r>
      <w:r w:rsidRPr="00515C21">
        <w:t>”</w:t>
      </w:r>
      <w:r w:rsidR="00ED6E59" w:rsidRPr="00515C21">
        <w:t xml:space="preserve"> </w:t>
      </w:r>
    </w:p>
    <w:p w:rsidR="00053EF3" w:rsidRPr="00510804" w:rsidRDefault="00053EF3" w:rsidP="00163C45">
      <w:pPr>
        <w:pStyle w:val="Nivel4"/>
      </w:pPr>
      <w:bookmarkStart w:id="7" w:name="_Toc384986225"/>
      <w:bookmarkStart w:id="8" w:name="_Toc391399436"/>
      <w:r w:rsidRPr="00510804">
        <w:t>HTTP</w:t>
      </w:r>
      <w:bookmarkEnd w:id="7"/>
      <w:bookmarkEnd w:id="8"/>
    </w:p>
    <w:p w:rsidR="00053EF3" w:rsidRPr="00510804" w:rsidRDefault="00053EF3" w:rsidP="00053EF3">
      <w:pPr>
        <w:pStyle w:val="contenido"/>
      </w:pPr>
      <w:r w:rsidRPr="00510804">
        <w:t>Protocolo de transferencia de hipertexto (</w:t>
      </w:r>
      <w:proofErr w:type="spellStart"/>
      <w:r w:rsidRPr="00510804">
        <w:t>Hypertext</w:t>
      </w:r>
      <w:proofErr w:type="spellEnd"/>
      <w:r w:rsidRPr="00510804">
        <w:t xml:space="preserve"> Transfer </w:t>
      </w:r>
      <w:proofErr w:type="spellStart"/>
      <w:r w:rsidRPr="00510804">
        <w:t>Protocol</w:t>
      </w:r>
      <w:proofErr w:type="spellEnd"/>
      <w:r w:rsidRPr="00510804">
        <w:t> ) se basa en un esquema petición respuesta que se da entre un cliente y un servidor, es el protocolo que dio origen a la web y aun hora es la base para el para la evolución de la web. Es un protocolo de niv</w:t>
      </w:r>
      <w:r>
        <w:t>el</w:t>
      </w:r>
      <w:r w:rsidRPr="00510804">
        <w:t xml:space="preserve"> de aplicación para la distribución, colaboración, para sistemas de información hipermedia.</w:t>
      </w:r>
      <w:r>
        <w:t xml:space="preserve"> </w:t>
      </w:r>
      <w:r w:rsidRPr="00510804">
        <w:t>Definición de métodos</w:t>
      </w:r>
      <w:r>
        <w:t>:</w:t>
      </w:r>
    </w:p>
    <w:p w:rsidR="00053EF3" w:rsidRPr="00510804" w:rsidRDefault="00053EF3" w:rsidP="00053EF3">
      <w:pPr>
        <w:pStyle w:val="contenido"/>
        <w:numPr>
          <w:ilvl w:val="0"/>
          <w:numId w:val="9"/>
        </w:numPr>
      </w:pPr>
      <w:r w:rsidRPr="00510804">
        <w:t>GET recupera información en forma de entidad.</w:t>
      </w:r>
    </w:p>
    <w:p w:rsidR="00053EF3" w:rsidRPr="00510804" w:rsidRDefault="00053EF3" w:rsidP="00053EF3">
      <w:pPr>
        <w:pStyle w:val="contenido"/>
        <w:numPr>
          <w:ilvl w:val="0"/>
          <w:numId w:val="9"/>
        </w:numPr>
      </w:pPr>
      <w:r w:rsidRPr="00510804">
        <w:t>HEAD es idéntico que el método GET salvo que el servidor no debe devolver en la respuesta el cuerpo.</w:t>
      </w:r>
    </w:p>
    <w:p w:rsidR="00053EF3" w:rsidRPr="00510804" w:rsidRDefault="00053EF3" w:rsidP="00053EF3">
      <w:pPr>
        <w:pStyle w:val="contenido"/>
        <w:numPr>
          <w:ilvl w:val="0"/>
          <w:numId w:val="9"/>
        </w:numPr>
      </w:pPr>
      <w:r w:rsidRPr="00510804">
        <w:t>POST su utilizara para solicitar que el servidor de origen acepte una nueva entidad.</w:t>
      </w:r>
    </w:p>
    <w:p w:rsidR="00053EF3" w:rsidRPr="00510804" w:rsidRDefault="00053EF3" w:rsidP="00053EF3">
      <w:pPr>
        <w:pStyle w:val="contenido"/>
        <w:numPr>
          <w:ilvl w:val="0"/>
          <w:numId w:val="9"/>
        </w:numPr>
      </w:pPr>
      <w:r w:rsidRPr="00510804">
        <w:t>PUT solicita que la entidad adjunta sea considerada como una nueva versión de una entidad ya existen en el servidor de origen.</w:t>
      </w:r>
    </w:p>
    <w:p w:rsidR="00053EF3" w:rsidRPr="00510804" w:rsidRDefault="00053EF3" w:rsidP="00053EF3">
      <w:pPr>
        <w:pStyle w:val="contenido"/>
        <w:numPr>
          <w:ilvl w:val="0"/>
          <w:numId w:val="9"/>
        </w:numPr>
      </w:pPr>
      <w:r w:rsidRPr="00510804">
        <w:lastRenderedPageBreak/>
        <w:t>DELETE que el servidor de origen elimine un recurso identificado.</w:t>
      </w:r>
    </w:p>
    <w:p w:rsidR="00053EF3" w:rsidRPr="00510804" w:rsidRDefault="00053EF3" w:rsidP="001854C1">
      <w:pPr>
        <w:pStyle w:val="Nivel4"/>
      </w:pPr>
      <w:bookmarkStart w:id="9" w:name="_Toc384986226"/>
      <w:bookmarkStart w:id="10" w:name="_Toc391399437"/>
      <w:r w:rsidRPr="00510804">
        <w:t>RDF</w:t>
      </w:r>
      <w:bookmarkEnd w:id="9"/>
      <w:bookmarkEnd w:id="10"/>
    </w:p>
    <w:p w:rsidR="00053EF3" w:rsidRPr="00510804" w:rsidRDefault="000F0C3C" w:rsidP="006457FE">
      <w:pPr>
        <w:pStyle w:val="contenido"/>
      </w:pPr>
      <w:r w:rsidRPr="000F0C3C">
        <w:t>Marco de Descripción de Recurso (</w:t>
      </w:r>
      <w:proofErr w:type="spellStart"/>
      <w:r w:rsidRPr="000F0C3C">
        <w:t>Resource</w:t>
      </w:r>
      <w:proofErr w:type="spellEnd"/>
      <w:r w:rsidRPr="000F0C3C">
        <w:t xml:space="preserve"> </w:t>
      </w:r>
      <w:proofErr w:type="spellStart"/>
      <w:r w:rsidRPr="000F0C3C">
        <w:t>Description</w:t>
      </w:r>
      <w:proofErr w:type="spellEnd"/>
      <w:r w:rsidRPr="000F0C3C">
        <w:t xml:space="preserve"> Framework) Miller, E. (1998) es una infraestructura que permite la codificación el intercambio y la reutilización  de metadatos estructurados, e s una aplicación de XML que impone limitaciones estructurales necesarios para proporcionar métodos inequívocos de proporcionar semántica. </w:t>
      </w:r>
      <w:r w:rsidR="00053EF3" w:rsidRPr="00510804">
        <w:t xml:space="preserve"> </w:t>
      </w:r>
    </w:p>
    <w:p w:rsidR="00053EF3" w:rsidRPr="00510804" w:rsidRDefault="00053EF3" w:rsidP="00053EF3">
      <w:pPr>
        <w:pStyle w:val="contenido"/>
      </w:pPr>
      <w:r w:rsidRPr="00510804">
        <w:t>Cualquier expresión de RDF corresponde a una colección de tripletas, compuestas por sujeto, predicado y objeto, estos puedes ser graficado como un nodo y un diagrama de arco dirigido como se muestra en gráfico.</w:t>
      </w:r>
    </w:p>
    <w:p w:rsidR="00822C23" w:rsidRDefault="00053EF3" w:rsidP="00822C23">
      <w:pPr>
        <w:keepNext/>
        <w:spacing w:line="360" w:lineRule="auto"/>
        <w:jc w:val="center"/>
      </w:pPr>
      <w:r w:rsidRPr="00510804">
        <w:rPr>
          <w:rFonts w:cs="Arial"/>
          <w:noProof/>
        </w:rPr>
        <w:drawing>
          <wp:inline distT="0" distB="0" distL="0" distR="0" wp14:anchorId="607BE375" wp14:editId="0BD1F2BF">
            <wp:extent cx="3019245" cy="602176"/>
            <wp:effectExtent l="0" t="0" r="0" b="7620"/>
            <wp:docPr id="2" name="Imagen 2" descr="image of the RDF triple comprising (subject, predicate,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of the RDF triple comprising (subject, predicate, objec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16249" cy="601579"/>
                    </a:xfrm>
                    <a:prstGeom prst="rect">
                      <a:avLst/>
                    </a:prstGeom>
                    <a:noFill/>
                    <a:ln>
                      <a:noFill/>
                    </a:ln>
                  </pic:spPr>
                </pic:pic>
              </a:graphicData>
            </a:graphic>
          </wp:inline>
        </w:drawing>
      </w:r>
    </w:p>
    <w:p w:rsidR="00053EF3" w:rsidRPr="00E60AFA" w:rsidRDefault="00822C23" w:rsidP="00AF0B4A">
      <w:pPr>
        <w:pStyle w:val="Epgrafe"/>
        <w:spacing w:after="0"/>
        <w:ind w:left="2268" w:right="900"/>
        <w:jc w:val="both"/>
        <w:rPr>
          <w:b w:val="0"/>
          <w:noProof/>
          <w:color w:val="auto"/>
        </w:rPr>
      </w:pPr>
      <w:r w:rsidRPr="00E60AFA">
        <w:rPr>
          <w:b w:val="0"/>
          <w:noProof/>
          <w:color w:val="auto"/>
        </w:rPr>
        <w:t xml:space="preserve">Figura </w:t>
      </w:r>
      <w:r w:rsidRPr="00515D23">
        <w:rPr>
          <w:b w:val="0"/>
          <w:noProof/>
          <w:color w:val="auto"/>
          <w:lang w:val="en-US"/>
        </w:rPr>
        <w:fldChar w:fldCharType="begin"/>
      </w:r>
      <w:r w:rsidRPr="00E60AFA">
        <w:rPr>
          <w:b w:val="0"/>
          <w:noProof/>
          <w:color w:val="auto"/>
        </w:rPr>
        <w:instrText xml:space="preserve"> SEQ Figura \* ARABIC </w:instrText>
      </w:r>
      <w:r w:rsidRPr="00515D23">
        <w:rPr>
          <w:b w:val="0"/>
          <w:noProof/>
          <w:color w:val="auto"/>
          <w:lang w:val="en-US"/>
        </w:rPr>
        <w:fldChar w:fldCharType="separate"/>
      </w:r>
      <w:r w:rsidR="008011B7">
        <w:rPr>
          <w:b w:val="0"/>
          <w:noProof/>
          <w:color w:val="auto"/>
        </w:rPr>
        <w:t>1</w:t>
      </w:r>
      <w:r w:rsidRPr="00515D23">
        <w:rPr>
          <w:b w:val="0"/>
          <w:noProof/>
          <w:color w:val="auto"/>
          <w:lang w:val="en-US"/>
        </w:rPr>
        <w:fldChar w:fldCharType="end"/>
      </w:r>
      <w:r w:rsidRPr="00E60AFA">
        <w:rPr>
          <w:b w:val="0"/>
          <w:noProof/>
          <w:color w:val="auto"/>
        </w:rPr>
        <w:t>: Representación gráfica RDF</w:t>
      </w:r>
    </w:p>
    <w:p w:rsidR="00822C23" w:rsidRPr="00E60AFA" w:rsidRDefault="00822C23" w:rsidP="00AF0B4A">
      <w:pPr>
        <w:pStyle w:val="Epgrafe"/>
        <w:spacing w:after="0"/>
        <w:ind w:left="2268" w:right="900"/>
        <w:jc w:val="both"/>
        <w:rPr>
          <w:b w:val="0"/>
          <w:noProof/>
          <w:color w:val="auto"/>
        </w:rPr>
      </w:pPr>
      <w:r w:rsidRPr="00E60AFA">
        <w:rPr>
          <w:b w:val="0"/>
          <w:noProof/>
          <w:color w:val="auto"/>
        </w:rPr>
        <w:t>Fuente: W3C</w:t>
      </w:r>
      <w:r w:rsidR="0001178E" w:rsidRPr="00E60AFA">
        <w:rPr>
          <w:b w:val="0"/>
          <w:noProof/>
          <w:color w:val="auto"/>
        </w:rPr>
        <w:t xml:space="preserve"> rdf</w:t>
      </w:r>
    </w:p>
    <w:p w:rsidR="00822C23" w:rsidRPr="001C498A" w:rsidRDefault="00822C23" w:rsidP="00053EF3">
      <w:pPr>
        <w:spacing w:line="360" w:lineRule="auto"/>
        <w:jc w:val="center"/>
        <w:rPr>
          <w:rFonts w:cs="Arial"/>
          <w:sz w:val="20"/>
        </w:rPr>
      </w:pPr>
    </w:p>
    <w:p w:rsidR="00053EF3" w:rsidRPr="00510804" w:rsidRDefault="00053EF3" w:rsidP="001854C1">
      <w:pPr>
        <w:pStyle w:val="Nivel4"/>
      </w:pPr>
      <w:bookmarkStart w:id="11" w:name="_Toc384986227"/>
      <w:bookmarkStart w:id="12" w:name="_Toc391399438"/>
      <w:r w:rsidRPr="00510804">
        <w:t>SPARQL</w:t>
      </w:r>
      <w:bookmarkEnd w:id="11"/>
      <w:bookmarkEnd w:id="12"/>
    </w:p>
    <w:p w:rsidR="00053EF3" w:rsidRPr="00510804" w:rsidRDefault="00053EF3" w:rsidP="00053EF3">
      <w:pPr>
        <w:pStyle w:val="contenido"/>
      </w:pPr>
      <w:r w:rsidRPr="00510804">
        <w:t>RDF es un formato de datos para grafos dirigidos y etiquetados para representar la información en la Web. Esta especificación define la sintaxis y la semántica del lenguaje de consulta SPARQL para RDF. SPARQL se puede utilizar para expresar consultas que permiten interrogar diversas fuentes de datos, si los datos se almacenan de forma nativa como RDF ​​o son definidos mediante vistas RDF ​​a tra</w:t>
      </w:r>
      <w:r>
        <w:t>vés de algún sistema middleware</w:t>
      </w:r>
    </w:p>
    <w:p w:rsidR="005370D0" w:rsidRDefault="00FA3691" w:rsidP="00161B9A">
      <w:pPr>
        <w:pStyle w:val="Nivel3"/>
      </w:pPr>
      <w:bookmarkStart w:id="13" w:name="_Toc391399439"/>
      <w:r w:rsidRPr="00FB31C3">
        <w:t>Acerca</w:t>
      </w:r>
      <w:r>
        <w:t xml:space="preserve"> de </w:t>
      </w:r>
      <w:proofErr w:type="spellStart"/>
      <w:r>
        <w:t>DBpedia</w:t>
      </w:r>
      <w:bookmarkEnd w:id="13"/>
      <w:proofErr w:type="spellEnd"/>
    </w:p>
    <w:p w:rsidR="00C44084" w:rsidRDefault="00822C23" w:rsidP="00C44084">
      <w:pPr>
        <w:pStyle w:val="contenido"/>
      </w:pPr>
      <w:r>
        <w:t xml:space="preserve">La </w:t>
      </w:r>
      <w:proofErr w:type="spellStart"/>
      <w:r>
        <w:t>DBpedia</w:t>
      </w:r>
      <w:proofErr w:type="spellEnd"/>
      <w:r w:rsidR="000F0415">
        <w:rPr>
          <w:rStyle w:val="Refdenotaalpie"/>
        </w:rPr>
        <w:footnoteReference w:id="4"/>
      </w:r>
      <w:r w:rsidR="000F0415">
        <w:t xml:space="preserve"> </w:t>
      </w:r>
      <w:r>
        <w:t xml:space="preserve"> nos da la siguiente definición sobre si misma: “</w:t>
      </w:r>
      <w:r w:rsidR="00FA3691">
        <w:t xml:space="preserve">Es un esfuerzo de la </w:t>
      </w:r>
      <w:r w:rsidR="00FA3691" w:rsidRPr="00053EF3">
        <w:t>comunidad</w:t>
      </w:r>
      <w:r w:rsidR="00FA3691">
        <w:t xml:space="preserve"> </w:t>
      </w:r>
      <w:proofErr w:type="spellStart"/>
      <w:r w:rsidR="00FA3691">
        <w:t>crowd-sourced</w:t>
      </w:r>
      <w:proofErr w:type="spellEnd"/>
      <w:r>
        <w:rPr>
          <w:rStyle w:val="Refdenotaalpie"/>
        </w:rPr>
        <w:footnoteReference w:id="5"/>
      </w:r>
      <w:r w:rsidR="00FA3691">
        <w:t xml:space="preserve"> para extraer información estructurada de Wikipedia</w:t>
      </w:r>
      <w:r w:rsidR="00E60AFA">
        <w:rPr>
          <w:rStyle w:val="Refdenotaalpie"/>
        </w:rPr>
        <w:footnoteReference w:id="6"/>
      </w:r>
      <w:r w:rsidR="00FA3691">
        <w:t xml:space="preserve"> y hacer est</w:t>
      </w:r>
      <w:r w:rsidR="0095333E">
        <w:t>a información disponible en la w</w:t>
      </w:r>
      <w:r w:rsidR="00FA3691">
        <w:t xml:space="preserve">eb. </w:t>
      </w:r>
      <w:proofErr w:type="spellStart"/>
      <w:r w:rsidR="00FA3691">
        <w:t>DBpedia</w:t>
      </w:r>
      <w:proofErr w:type="spellEnd"/>
      <w:r w:rsidR="00FA3691">
        <w:t xml:space="preserve"> permite que hacer consulta</w:t>
      </w:r>
      <w:r>
        <w:t>s sofisticadas contra Wikipedia.”</w:t>
      </w:r>
      <w:r w:rsidR="00E60AFA">
        <w:t xml:space="preserve"> </w:t>
      </w:r>
    </w:p>
    <w:p w:rsidR="008741F4" w:rsidRDefault="0042398A" w:rsidP="00C44084">
      <w:pPr>
        <w:pStyle w:val="contenido"/>
      </w:pPr>
      <w:r>
        <w:lastRenderedPageBreak/>
        <w:t xml:space="preserve">El conocimiento extraído de Wikipedia es publicado cumpliendo los estándares de la Web Semántica y las mejores prácticas de  </w:t>
      </w:r>
      <w:proofErr w:type="spellStart"/>
      <w:r>
        <w:t>Linkend</w:t>
      </w:r>
      <w:proofErr w:type="spellEnd"/>
      <w:r>
        <w:t xml:space="preserve"> Data. </w:t>
      </w:r>
    </w:p>
    <w:p w:rsidR="000F0415" w:rsidRDefault="000F0415" w:rsidP="00C320EA">
      <w:pPr>
        <w:pStyle w:val="Nivel4"/>
      </w:pPr>
      <w:bookmarkStart w:id="14" w:name="_Toc391399440"/>
      <w:r>
        <w:t>Framework extracción</w:t>
      </w:r>
      <w:bookmarkEnd w:id="14"/>
      <w:r>
        <w:t xml:space="preserve"> </w:t>
      </w:r>
    </w:p>
    <w:p w:rsidR="006A1D8D" w:rsidRDefault="00F2556F" w:rsidP="00053EF3">
      <w:pPr>
        <w:pStyle w:val="contenido"/>
      </w:pPr>
      <w:r w:rsidRPr="00F2556F">
        <w:t>Los artículos de Wikipedia consisten sobre todo en texto libre, pero también comprenden diversos tipos de información estructurada en forma de</w:t>
      </w:r>
      <w:r>
        <w:t xml:space="preserve"> </w:t>
      </w:r>
      <w:r w:rsidRPr="00F2556F">
        <w:t xml:space="preserve">wiki </w:t>
      </w:r>
      <w:proofErr w:type="spellStart"/>
      <w:r w:rsidRPr="00F2556F">
        <w:t>markup</w:t>
      </w:r>
      <w:proofErr w:type="spellEnd"/>
      <w:r>
        <w:rPr>
          <w:rStyle w:val="Refdenotaalpie"/>
        </w:rPr>
        <w:footnoteReference w:id="7"/>
      </w:r>
      <w:r w:rsidRPr="00F2556F">
        <w:t xml:space="preserve">. Dicha información incluye plantillas </w:t>
      </w:r>
      <w:proofErr w:type="spellStart"/>
      <w:r w:rsidRPr="00F2556F">
        <w:t>infobox</w:t>
      </w:r>
      <w:proofErr w:type="spellEnd"/>
      <w:r w:rsidRPr="00F2556F">
        <w:t xml:space="preserve">, información de categorización, imágenes geo-coordenadas, enlaces a páginas web externas, páginas de desambiguación, redirecciones entre páginas y vínculos a través de las diferentes ediciones lingüísticas de Wikipedia. El marco de la extracción </w:t>
      </w:r>
      <w:proofErr w:type="spellStart"/>
      <w:r w:rsidRPr="00F2556F">
        <w:t>DBpedia</w:t>
      </w:r>
      <w:proofErr w:type="spellEnd"/>
      <w:r w:rsidRPr="00F2556F">
        <w:t xml:space="preserve"> extrae esta información estructurada de Wikipedia y lo convierte en una rica base de conocimientos</w:t>
      </w:r>
      <w:sdt>
        <w:sdtPr>
          <w:id w:val="-1575043946"/>
          <w:citation/>
        </w:sdtPr>
        <w:sdtContent>
          <w:r>
            <w:fldChar w:fldCharType="begin"/>
          </w:r>
          <w:r>
            <w:instrText xml:space="preserve">CITATION Jen12 \l 12298 </w:instrText>
          </w:r>
          <w:r>
            <w:fldChar w:fldCharType="separate"/>
          </w:r>
          <w:r>
            <w:rPr>
              <w:noProof/>
            </w:rPr>
            <w:t xml:space="preserve"> (Jens Lehmann, Robert Isele, Max Jakob, Anja Jentzsch, Dimitris Kontokostas, Pablo N. Mendes, Sebastian Hellmann, Mohamed Morsey, Patrick van Kleef, Sören Auer,Christian Bizer, 2012)</w:t>
          </w:r>
          <w:r>
            <w:fldChar w:fldCharType="end"/>
          </w:r>
        </w:sdtContent>
      </w:sdt>
    </w:p>
    <w:p w:rsidR="00E222EF" w:rsidRDefault="00AF0B4A" w:rsidP="00053EF3">
      <w:pPr>
        <w:pStyle w:val="contenido"/>
      </w:pPr>
      <w:r>
        <w:t xml:space="preserve">En la figura 2 se observa el marco de trabajo necesario </w:t>
      </w:r>
      <w:r w:rsidR="00E222EF">
        <w:t xml:space="preserve">para lograr que todo el proceso partiendo de la extracción de información </w:t>
      </w:r>
      <w:r w:rsidR="003F03CC">
        <w:t>desde Wikipedia hasta poder disponer de ella como datos enlazados</w:t>
      </w:r>
      <w:r w:rsidR="00CF7F84">
        <w:t>.</w:t>
      </w:r>
      <w:r w:rsidR="003F03CC">
        <w:t xml:space="preserve"> </w:t>
      </w:r>
    </w:p>
    <w:p w:rsidR="00AF0B4A" w:rsidRDefault="004D791C" w:rsidP="00AF0B4A">
      <w:pPr>
        <w:pStyle w:val="contenido"/>
        <w:keepNext/>
        <w:jc w:val="center"/>
      </w:pPr>
      <w:r>
        <w:rPr>
          <w:noProof/>
          <w:lang w:eastAsia="es-EC"/>
        </w:rPr>
        <w:drawing>
          <wp:inline distT="0" distB="0" distL="0" distR="0" wp14:anchorId="105A4ACD" wp14:editId="72F463E6">
            <wp:extent cx="4704837" cy="2583712"/>
            <wp:effectExtent l="0" t="0" r="635" b="762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21353" t="24797" r="19482" b="17413"/>
                    <a:stretch/>
                  </pic:blipFill>
                  <pic:spPr bwMode="auto">
                    <a:xfrm>
                      <a:off x="0" y="0"/>
                      <a:ext cx="4725433" cy="2595023"/>
                    </a:xfrm>
                    <a:prstGeom prst="rect">
                      <a:avLst/>
                    </a:prstGeom>
                    <a:ln>
                      <a:noFill/>
                    </a:ln>
                    <a:extLst>
                      <a:ext uri="{53640926-AAD7-44D8-BBD7-CCE9431645EC}">
                        <a14:shadowObscured xmlns:a14="http://schemas.microsoft.com/office/drawing/2010/main"/>
                      </a:ext>
                    </a:extLst>
                  </pic:spPr>
                </pic:pic>
              </a:graphicData>
            </a:graphic>
          </wp:inline>
        </w:drawing>
      </w:r>
    </w:p>
    <w:p w:rsidR="00AF0B4A" w:rsidRPr="003778BB" w:rsidRDefault="00AF0B4A" w:rsidP="00AF0B4A">
      <w:pPr>
        <w:pStyle w:val="Epgrafe"/>
        <w:spacing w:after="0"/>
        <w:ind w:left="851" w:right="900"/>
        <w:jc w:val="both"/>
        <w:rPr>
          <w:b w:val="0"/>
          <w:color w:val="auto"/>
        </w:rPr>
      </w:pPr>
      <w:r w:rsidRPr="003778BB">
        <w:rPr>
          <w:b w:val="0"/>
          <w:color w:val="auto"/>
        </w:rPr>
        <w:t xml:space="preserve">Figura </w:t>
      </w:r>
      <w:r w:rsidRPr="003778BB">
        <w:rPr>
          <w:b w:val="0"/>
          <w:color w:val="auto"/>
        </w:rPr>
        <w:fldChar w:fldCharType="begin"/>
      </w:r>
      <w:r w:rsidRPr="003778BB">
        <w:rPr>
          <w:b w:val="0"/>
          <w:color w:val="auto"/>
        </w:rPr>
        <w:instrText xml:space="preserve"> SEQ Figura \* ARABIC </w:instrText>
      </w:r>
      <w:r w:rsidRPr="003778BB">
        <w:rPr>
          <w:b w:val="0"/>
          <w:color w:val="auto"/>
        </w:rPr>
        <w:fldChar w:fldCharType="separate"/>
      </w:r>
      <w:r w:rsidR="008011B7">
        <w:rPr>
          <w:b w:val="0"/>
          <w:noProof/>
          <w:color w:val="auto"/>
        </w:rPr>
        <w:t>2</w:t>
      </w:r>
      <w:r w:rsidRPr="003778BB">
        <w:rPr>
          <w:b w:val="0"/>
          <w:color w:val="auto"/>
        </w:rPr>
        <w:fldChar w:fldCharType="end"/>
      </w:r>
      <w:r w:rsidR="00B84E59" w:rsidRPr="003778BB">
        <w:rPr>
          <w:b w:val="0"/>
          <w:color w:val="auto"/>
        </w:rPr>
        <w:t>: Representación</w:t>
      </w:r>
      <w:r w:rsidRPr="003778BB">
        <w:rPr>
          <w:b w:val="0"/>
          <w:color w:val="auto"/>
        </w:rPr>
        <w:t xml:space="preserve"> gráfica RDF</w:t>
      </w:r>
    </w:p>
    <w:p w:rsidR="00AF0B4A" w:rsidRPr="003778BB" w:rsidRDefault="00AF0B4A" w:rsidP="00AF0B4A">
      <w:pPr>
        <w:pStyle w:val="Epgrafe"/>
        <w:spacing w:after="0"/>
        <w:ind w:left="851" w:right="900"/>
        <w:jc w:val="both"/>
        <w:rPr>
          <w:b w:val="0"/>
          <w:color w:val="auto"/>
        </w:rPr>
      </w:pPr>
      <w:r w:rsidRPr="003778BB">
        <w:rPr>
          <w:b w:val="0"/>
          <w:color w:val="auto"/>
        </w:rPr>
        <w:t>Fuente:</w:t>
      </w:r>
      <w:sdt>
        <w:sdtPr>
          <w:rPr>
            <w:b w:val="0"/>
            <w:color w:val="auto"/>
          </w:rPr>
          <w:id w:val="2132203993"/>
          <w:citation/>
        </w:sdtPr>
        <w:sdtContent>
          <w:r w:rsidRPr="003778BB">
            <w:rPr>
              <w:b w:val="0"/>
              <w:color w:val="auto"/>
            </w:rPr>
            <w:fldChar w:fldCharType="begin"/>
          </w:r>
          <w:r w:rsidR="00F2556F" w:rsidRPr="003778BB">
            <w:rPr>
              <w:b w:val="0"/>
              <w:color w:val="auto"/>
            </w:rPr>
            <w:instrText xml:space="preserve">CITATION Jen12 \t  \l 12298 </w:instrText>
          </w:r>
          <w:r w:rsidRPr="003778BB">
            <w:rPr>
              <w:b w:val="0"/>
              <w:color w:val="auto"/>
            </w:rPr>
            <w:fldChar w:fldCharType="separate"/>
          </w:r>
          <w:r w:rsidR="00F2556F" w:rsidRPr="003778BB">
            <w:rPr>
              <w:b w:val="0"/>
              <w:noProof/>
              <w:color w:val="auto"/>
            </w:rPr>
            <w:t xml:space="preserve"> (Jens Lehmann, Robert Isele, Max Jakob, Anja Jentzsch, Dimitris Kontokostas, Pablo N. Mendes, Sebastian Hellmann, Mohamed Morsey, Patrick van Kleef, Sören Auer,Christian Bizer, 2012)</w:t>
          </w:r>
          <w:r w:rsidRPr="003778BB">
            <w:rPr>
              <w:b w:val="0"/>
              <w:color w:val="auto"/>
            </w:rPr>
            <w:fldChar w:fldCharType="end"/>
          </w:r>
        </w:sdtContent>
      </w:sdt>
    </w:p>
    <w:p w:rsidR="00AF0B4A" w:rsidRDefault="00AF0B4A" w:rsidP="00AF0B4A">
      <w:pPr>
        <w:pStyle w:val="Epgrafe"/>
        <w:jc w:val="center"/>
      </w:pPr>
    </w:p>
    <w:p w:rsidR="00C44084" w:rsidRDefault="008C55CA" w:rsidP="00161B9A">
      <w:pPr>
        <w:pStyle w:val="Nivel4"/>
      </w:pPr>
      <w:bookmarkStart w:id="15" w:name="_Toc391399441"/>
      <w:proofErr w:type="spellStart"/>
      <w:r>
        <w:lastRenderedPageBreak/>
        <w:t>DBpedia</w:t>
      </w:r>
      <w:proofErr w:type="spellEnd"/>
      <w:r>
        <w:t xml:space="preserve"> </w:t>
      </w:r>
      <w:proofErr w:type="spellStart"/>
      <w:r w:rsidR="00C44084">
        <w:t>Dataset</w:t>
      </w:r>
      <w:bookmarkEnd w:id="15"/>
      <w:proofErr w:type="spellEnd"/>
    </w:p>
    <w:p w:rsidR="00C44084" w:rsidRDefault="00C44084" w:rsidP="00C44084">
      <w:pPr>
        <w:pStyle w:val="contenido"/>
      </w:pPr>
      <w:proofErr w:type="spellStart"/>
      <w:r>
        <w:t>DBpedia</w:t>
      </w:r>
      <w:proofErr w:type="spellEnd"/>
      <w:r>
        <w:t xml:space="preserve"> se trata de una base de conocimiento (en inglés </w:t>
      </w:r>
      <w:proofErr w:type="spellStart"/>
      <w:r w:rsidRPr="000F0415">
        <w:t>knowledge</w:t>
      </w:r>
      <w:proofErr w:type="spellEnd"/>
      <w:r>
        <w:t xml:space="preserve"> base) que  se encuentra distribuida 119 idiomas que en total describen 12.6 millones de cosas únicas, 24.6 millones de enlaces a imágenes 27.6 millones enlaces a fuentes externas 45 millo es de enlaces a fuentes externas de datos RDF y 67 millones de enlaces a categorías Wikipedia 42.1 millones a categorías YAGO</w:t>
      </w:r>
      <w:r w:rsidR="008C55CA">
        <w:rPr>
          <w:rStyle w:val="Refdenotaalpie"/>
        </w:rPr>
        <w:footnoteReference w:id="8"/>
      </w:r>
      <w:r>
        <w:t xml:space="preserve">. </w:t>
      </w:r>
    </w:p>
    <w:p w:rsidR="00C44084" w:rsidRDefault="00C44084" w:rsidP="00C44084">
      <w:pPr>
        <w:pStyle w:val="contenido"/>
      </w:pPr>
      <w:r>
        <w:t>Lo cual la establece como una fuente muy basta de información sobre cualquier ámbito de conocimiento, esto gracias a al continuo crecimiento de la Wikipedia, su fuente de información. Pero no esto no quiere decir que única base de conocimiento disponible en la web, podemos encontrar otras como YAGO.</w:t>
      </w:r>
    </w:p>
    <w:p w:rsidR="00C44084" w:rsidRDefault="00C44084" w:rsidP="001854C1">
      <w:pPr>
        <w:pStyle w:val="Nivel4"/>
      </w:pPr>
      <w:bookmarkStart w:id="16" w:name="_Toc391399442"/>
      <w:r>
        <w:t xml:space="preserve">Acceso a </w:t>
      </w:r>
      <w:proofErr w:type="spellStart"/>
      <w:r>
        <w:t>DBpedia</w:t>
      </w:r>
      <w:proofErr w:type="spellEnd"/>
      <w:r w:rsidR="008C55CA">
        <w:t xml:space="preserve"> </w:t>
      </w:r>
      <w:proofErr w:type="spellStart"/>
      <w:r w:rsidR="003778BB">
        <w:t>Dataset</w:t>
      </w:r>
      <w:bookmarkEnd w:id="16"/>
      <w:proofErr w:type="spellEnd"/>
    </w:p>
    <w:p w:rsidR="000C3561" w:rsidRPr="00E147EB" w:rsidRDefault="00E147EB" w:rsidP="000C3561">
      <w:pPr>
        <w:pStyle w:val="contenido"/>
      </w:pPr>
      <w:r w:rsidRPr="00E147EB">
        <w:t xml:space="preserve">El </w:t>
      </w:r>
      <w:proofErr w:type="spellStart"/>
      <w:r w:rsidRPr="00E147EB">
        <w:t>da</w:t>
      </w:r>
      <w:r w:rsidR="00890CAF">
        <w:t>taset</w:t>
      </w:r>
      <w:proofErr w:type="spellEnd"/>
      <w:r w:rsidR="00890CAF">
        <w:t xml:space="preserve"> de </w:t>
      </w:r>
      <w:proofErr w:type="spellStart"/>
      <w:r w:rsidR="00890CAF">
        <w:t>Dbpedia</w:t>
      </w:r>
      <w:proofErr w:type="spellEnd"/>
      <w:r>
        <w:t xml:space="preserve"> se almacena y publica mediante </w:t>
      </w:r>
      <w:proofErr w:type="spellStart"/>
      <w:r>
        <w:t>OpenLink</w:t>
      </w:r>
      <w:proofErr w:type="spellEnd"/>
      <w:r>
        <w:t xml:space="preserve"> Virtuoso. La infraestructura</w:t>
      </w:r>
      <w:r w:rsidR="00B5414F">
        <w:t xml:space="preserve"> de Virtuoso</w:t>
      </w:r>
      <w:r w:rsidR="00890CAF">
        <w:t xml:space="preserve"> permite el acceso a los datos RDF de </w:t>
      </w:r>
      <w:proofErr w:type="spellStart"/>
      <w:r w:rsidR="00890CAF">
        <w:t>DBpedia</w:t>
      </w:r>
      <w:proofErr w:type="spellEnd"/>
      <w:r w:rsidR="00890CAF">
        <w:t xml:space="preserve"> a través de SPARQL </w:t>
      </w:r>
      <w:proofErr w:type="spellStart"/>
      <w:r w:rsidR="00890CAF">
        <w:t>endpoint</w:t>
      </w:r>
      <w:proofErr w:type="spellEnd"/>
      <w:r w:rsidR="009D01EB">
        <w:t xml:space="preserve">, junto al soporte HTTP para </w:t>
      </w:r>
      <w:r w:rsidR="00144B53">
        <w:t xml:space="preserve">cualquier GET estándar de cliente Web para HTML o representación RDF de un recurso </w:t>
      </w:r>
      <w:proofErr w:type="spellStart"/>
      <w:r w:rsidR="00144B53">
        <w:t>Dbpedia</w:t>
      </w:r>
      <w:proofErr w:type="spellEnd"/>
      <w:r w:rsidR="00144B53">
        <w:t>.</w:t>
      </w:r>
      <w:sdt>
        <w:sdtPr>
          <w:id w:val="1647623921"/>
          <w:citation/>
        </w:sdtPr>
        <w:sdtContent>
          <w:r w:rsidR="00E873EB">
            <w:fldChar w:fldCharType="begin"/>
          </w:r>
          <w:r w:rsidR="00E873EB">
            <w:instrText xml:space="preserve"> CITATION Chr09 \l 12298 </w:instrText>
          </w:r>
          <w:r w:rsidR="00E873EB">
            <w:fldChar w:fldCharType="separate"/>
          </w:r>
          <w:r w:rsidR="00E873EB">
            <w:rPr>
              <w:noProof/>
            </w:rPr>
            <w:t xml:space="preserve"> (Bizer, 2009)</w:t>
          </w:r>
          <w:r w:rsidR="00E873EB">
            <w:fldChar w:fldCharType="end"/>
          </w:r>
        </w:sdtContent>
      </w:sdt>
      <w:r w:rsidR="00E873EB">
        <w:t>.</w:t>
      </w:r>
      <w:r w:rsidR="00144B53">
        <w:t xml:space="preserve"> </w:t>
      </w:r>
      <w:r w:rsidR="009D01EB">
        <w:tab/>
      </w:r>
    </w:p>
    <w:p w:rsidR="00144B53" w:rsidRDefault="000C3561" w:rsidP="002F4622">
      <w:pPr>
        <w:pStyle w:val="contenido"/>
        <w:keepNext/>
        <w:spacing w:after="0" w:line="240" w:lineRule="auto"/>
        <w:jc w:val="center"/>
      </w:pPr>
      <w:r>
        <w:rPr>
          <w:noProof/>
          <w:lang w:eastAsia="es-EC"/>
        </w:rPr>
        <w:drawing>
          <wp:inline distT="0" distB="0" distL="0" distR="0" wp14:anchorId="24A96F0F" wp14:editId="131659B6">
            <wp:extent cx="3018051" cy="2600325"/>
            <wp:effectExtent l="0" t="0" r="0" b="0"/>
            <wp:docPr id="4" name="Imagen 4" descr="C:\Users\fabricio\Desktop\tesis\Imagenes\virtuoso_linked_data_deploy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bricio\Desktop\tesis\Imagenes\virtuoso_linked_data_deployment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24517" cy="2605896"/>
                    </a:xfrm>
                    <a:prstGeom prst="rect">
                      <a:avLst/>
                    </a:prstGeom>
                    <a:noFill/>
                    <a:ln>
                      <a:noFill/>
                    </a:ln>
                  </pic:spPr>
                </pic:pic>
              </a:graphicData>
            </a:graphic>
          </wp:inline>
        </w:drawing>
      </w:r>
    </w:p>
    <w:p w:rsidR="00FD29E3" w:rsidRPr="002F4622" w:rsidRDefault="00144B53" w:rsidP="00144B53">
      <w:pPr>
        <w:pStyle w:val="Epgrafe"/>
        <w:jc w:val="center"/>
        <w:rPr>
          <w:color w:val="auto"/>
        </w:rPr>
      </w:pPr>
      <w:r w:rsidRPr="002F4622">
        <w:rPr>
          <w:color w:val="auto"/>
        </w:rPr>
        <w:t xml:space="preserve">Figura </w:t>
      </w:r>
      <w:r w:rsidRPr="002F4622">
        <w:rPr>
          <w:color w:val="auto"/>
        </w:rPr>
        <w:fldChar w:fldCharType="begin"/>
      </w:r>
      <w:r w:rsidRPr="002F4622">
        <w:rPr>
          <w:color w:val="auto"/>
        </w:rPr>
        <w:instrText xml:space="preserve"> SEQ Figura \* ARABIC </w:instrText>
      </w:r>
      <w:r w:rsidRPr="002F4622">
        <w:rPr>
          <w:color w:val="auto"/>
        </w:rPr>
        <w:fldChar w:fldCharType="separate"/>
      </w:r>
      <w:r w:rsidR="008011B7">
        <w:rPr>
          <w:noProof/>
          <w:color w:val="auto"/>
        </w:rPr>
        <w:t>3</w:t>
      </w:r>
      <w:r w:rsidRPr="002F4622">
        <w:rPr>
          <w:color w:val="auto"/>
        </w:rPr>
        <w:fldChar w:fldCharType="end"/>
      </w:r>
      <w:r w:rsidRPr="002F4622">
        <w:rPr>
          <w:color w:val="auto"/>
        </w:rPr>
        <w:t>. Arquitectura</w:t>
      </w:r>
      <w:r w:rsidRPr="002F4622">
        <w:rPr>
          <w:noProof/>
          <w:color w:val="auto"/>
        </w:rPr>
        <w:t xml:space="preserve"> de provisión de Datos de Dbpedai. Fuente:</w:t>
      </w:r>
      <w:sdt>
        <w:sdtPr>
          <w:rPr>
            <w:noProof/>
            <w:color w:val="auto"/>
          </w:rPr>
          <w:id w:val="1273668844"/>
          <w:citation/>
        </w:sdtPr>
        <w:sdtContent>
          <w:r w:rsidR="00E873EB" w:rsidRPr="002F4622">
            <w:rPr>
              <w:noProof/>
              <w:color w:val="auto"/>
            </w:rPr>
            <w:fldChar w:fldCharType="begin"/>
          </w:r>
          <w:r w:rsidR="00E873EB" w:rsidRPr="002F4622">
            <w:rPr>
              <w:noProof/>
              <w:color w:val="auto"/>
            </w:rPr>
            <w:instrText xml:space="preserve"> CITATION Chr09 \l 12298 </w:instrText>
          </w:r>
          <w:r w:rsidR="00E873EB" w:rsidRPr="002F4622">
            <w:rPr>
              <w:noProof/>
              <w:color w:val="auto"/>
            </w:rPr>
            <w:fldChar w:fldCharType="separate"/>
          </w:r>
          <w:r w:rsidR="00E873EB" w:rsidRPr="002F4622">
            <w:rPr>
              <w:noProof/>
              <w:color w:val="auto"/>
            </w:rPr>
            <w:t xml:space="preserve"> (Bizer, 2009)</w:t>
          </w:r>
          <w:r w:rsidR="00E873EB" w:rsidRPr="002F4622">
            <w:rPr>
              <w:noProof/>
              <w:color w:val="auto"/>
            </w:rPr>
            <w:fldChar w:fldCharType="end"/>
          </w:r>
        </w:sdtContent>
      </w:sdt>
    </w:p>
    <w:p w:rsidR="000C3561" w:rsidRDefault="002F4622" w:rsidP="00C44084">
      <w:pPr>
        <w:pStyle w:val="contenido"/>
      </w:pPr>
      <w:r>
        <w:t xml:space="preserve">Se expones dos formas para acceder a la a la </w:t>
      </w:r>
      <w:proofErr w:type="spellStart"/>
      <w:r>
        <w:t>dataset</w:t>
      </w:r>
      <w:proofErr w:type="spellEnd"/>
      <w:r>
        <w:t xml:space="preserve"> de </w:t>
      </w:r>
      <w:proofErr w:type="spellStart"/>
      <w:r>
        <w:t>dbepdia</w:t>
      </w:r>
      <w:proofErr w:type="spellEnd"/>
      <w:r>
        <w:t>:</w:t>
      </w:r>
    </w:p>
    <w:p w:rsidR="002F4622" w:rsidRPr="002F4622" w:rsidRDefault="002F4622" w:rsidP="002F4622">
      <w:pPr>
        <w:pStyle w:val="contenido"/>
        <w:numPr>
          <w:ilvl w:val="0"/>
          <w:numId w:val="15"/>
        </w:numPr>
      </w:pPr>
      <w:proofErr w:type="spellStart"/>
      <w:r w:rsidRPr="002F4622">
        <w:lastRenderedPageBreak/>
        <w:t>Querying</w:t>
      </w:r>
      <w:proofErr w:type="spellEnd"/>
      <w:r w:rsidRPr="002F4622">
        <w:t xml:space="preserve"> </w:t>
      </w:r>
      <w:proofErr w:type="spellStart"/>
      <w:r w:rsidRPr="002F4622">
        <w:t>DBpedia</w:t>
      </w:r>
      <w:proofErr w:type="spellEnd"/>
      <w:r>
        <w:t xml:space="preserve">: se puede accederé a través del SPARQL </w:t>
      </w:r>
      <w:proofErr w:type="spellStart"/>
      <w:r>
        <w:t>endpoint</w:t>
      </w:r>
      <w:proofErr w:type="spellEnd"/>
      <w:r>
        <w:t xml:space="preserve"> público</w:t>
      </w:r>
      <w:r w:rsidR="00E412D6">
        <w:t xml:space="preserve"> </w:t>
      </w:r>
      <w:r w:rsidR="00E412D6" w:rsidRPr="008C25CF">
        <w:rPr>
          <w:shd w:val="clear" w:color="auto" w:fill="FFFFFF"/>
        </w:rPr>
        <w:t>http://dbpedia.org/sparql</w:t>
      </w:r>
      <w:r w:rsidR="00E412D6">
        <w:t xml:space="preserve"> proporcionado por </w:t>
      </w:r>
      <w:proofErr w:type="spellStart"/>
      <w:r w:rsidR="00E412D6">
        <w:t>OpenLink</w:t>
      </w:r>
      <w:proofErr w:type="spellEnd"/>
      <w:r w:rsidR="00E412D6">
        <w:t xml:space="preserve"> Virtuoso. Por este método podemos acceder </w:t>
      </w:r>
      <w:r w:rsidR="004071EF">
        <w:t xml:space="preserve">enviando </w:t>
      </w:r>
      <w:proofErr w:type="spellStart"/>
      <w:r w:rsidR="004071EF">
        <w:t>query</w:t>
      </w:r>
      <w:proofErr w:type="spellEnd"/>
      <w:r w:rsidR="004071EF">
        <w:t xml:space="preserve"> </w:t>
      </w:r>
      <w:proofErr w:type="spellStart"/>
      <w:r w:rsidR="008C25CF">
        <w:t>Sqparl</w:t>
      </w:r>
      <w:proofErr w:type="spellEnd"/>
      <w:r w:rsidR="008C25CF">
        <w:t xml:space="preserve"> para hacer consultar sobre </w:t>
      </w:r>
      <w:proofErr w:type="spellStart"/>
      <w:r w:rsidR="008C25CF">
        <w:t>dataset</w:t>
      </w:r>
      <w:proofErr w:type="spellEnd"/>
      <w:r w:rsidR="008C25CF">
        <w:t>.</w:t>
      </w:r>
    </w:p>
    <w:p w:rsidR="00546047" w:rsidRDefault="002F4622" w:rsidP="00546047">
      <w:pPr>
        <w:pStyle w:val="contenido"/>
        <w:numPr>
          <w:ilvl w:val="0"/>
          <w:numId w:val="15"/>
        </w:numPr>
      </w:pPr>
      <w:proofErr w:type="spellStart"/>
      <w:r w:rsidRPr="002F4622">
        <w:t>Linked</w:t>
      </w:r>
      <w:proofErr w:type="spellEnd"/>
      <w:r w:rsidRPr="002F4622">
        <w:t xml:space="preserve"> Data</w:t>
      </w:r>
      <w:r w:rsidR="002051EC">
        <w:t xml:space="preserve">: </w:t>
      </w:r>
      <w:r w:rsidR="00F50154">
        <w:t>se refiere a la aplicación de los principios de dato</w:t>
      </w:r>
      <w:r w:rsidR="00546047">
        <w:t xml:space="preserve">s enlazados revisados en 1.1.2. para nombrar y referenciar los recursos dentro de </w:t>
      </w:r>
      <w:proofErr w:type="spellStart"/>
      <w:r w:rsidR="00546047">
        <w:t>dataset</w:t>
      </w:r>
      <w:proofErr w:type="spellEnd"/>
      <w:r w:rsidR="00546047">
        <w:t xml:space="preserve"> de </w:t>
      </w:r>
      <w:proofErr w:type="spellStart"/>
      <w:r w:rsidR="00546047">
        <w:t>dbpedia</w:t>
      </w:r>
      <w:proofErr w:type="spellEnd"/>
      <w:r w:rsidR="00546047">
        <w:t xml:space="preserve"> como por ejemplo: </w:t>
      </w:r>
      <w:r w:rsidR="00546047" w:rsidRPr="00546047">
        <w:t xml:space="preserve">http://dbpedia.org/resource/The_Lord_of_the_Rings  </w:t>
      </w:r>
    </w:p>
    <w:p w:rsidR="00C44084" w:rsidRDefault="00E84652" w:rsidP="00E84652">
      <w:pPr>
        <w:pStyle w:val="contenido"/>
      </w:pPr>
      <w:r>
        <w:t xml:space="preserve">Además de esta opciones podemos descargar </w:t>
      </w:r>
      <w:r w:rsidR="00881555">
        <w:t xml:space="preserve">el </w:t>
      </w:r>
      <w:proofErr w:type="spellStart"/>
      <w:r w:rsidR="00C44084" w:rsidRPr="00822C23">
        <w:t>dataset</w:t>
      </w:r>
      <w:proofErr w:type="spellEnd"/>
      <w:r w:rsidR="00881555">
        <w:t xml:space="preserve"> de </w:t>
      </w:r>
      <w:proofErr w:type="spellStart"/>
      <w:r w:rsidR="00881555">
        <w:t>dbpedia</w:t>
      </w:r>
      <w:proofErr w:type="spellEnd"/>
      <w:r w:rsidR="00881555">
        <w:t xml:space="preserve"> </w:t>
      </w:r>
      <w:r>
        <w:t xml:space="preserve">en </w:t>
      </w:r>
      <w:r w:rsidR="00C44084" w:rsidRPr="00822C23">
        <w:t xml:space="preserve">diferentes idiomas teniendo en cuenta de que el número de </w:t>
      </w:r>
      <w:r w:rsidR="00600F80">
        <w:t>recursos</w:t>
      </w:r>
      <w:r w:rsidR="00C44084" w:rsidRPr="00822C23">
        <w:t xml:space="preserve"> puede cambiar de idioma a idioma puesto </w:t>
      </w:r>
      <w:r w:rsidR="00C44084" w:rsidRPr="009B7C60">
        <w:t>que</w:t>
      </w:r>
      <w:r w:rsidR="00C44084" w:rsidRPr="00822C23">
        <w:t xml:space="preserve"> no se trata de una traducción sino de una recopilación de información de Wikipedia la cual se encuentra más extendida en ingles que otros lenguas, </w:t>
      </w:r>
    </w:p>
    <w:p w:rsidR="005370D0" w:rsidRPr="007C6BB8" w:rsidRDefault="00FA3691" w:rsidP="001D1A5D">
      <w:pPr>
        <w:pStyle w:val="Nivel2"/>
      </w:pPr>
      <w:bookmarkStart w:id="17" w:name="_Toc391399443"/>
      <w:r w:rsidRPr="007C6BB8">
        <w:t>Procesamiento de Lenguaje Natural (PLN)</w:t>
      </w:r>
      <w:bookmarkEnd w:id="17"/>
    </w:p>
    <w:p w:rsidR="005370D0" w:rsidRDefault="00FA3691" w:rsidP="0095333E">
      <w:pPr>
        <w:pStyle w:val="Nivel3"/>
        <w:jc w:val="both"/>
      </w:pPr>
      <w:bookmarkStart w:id="18" w:name="_Toc391399444"/>
      <w:r>
        <w:t>Introducción</w:t>
      </w:r>
      <w:bookmarkEnd w:id="18"/>
    </w:p>
    <w:p w:rsidR="005370D0" w:rsidRDefault="00FA3691" w:rsidP="00E24ABD">
      <w:pPr>
        <w:pStyle w:val="contenido"/>
      </w:pPr>
      <w:r>
        <w:t>El procesamiento de lenguaje natural dentro de la ingeniería lingüística comprende la rama se preocupara por entender el lenguaje humano, una tarea que para las personas e inclusive animales es tan natural y cotidiana se vuelve un reto al tratar de interpretarlo mediante procesos computacionales a fin de comprenderlo y poder replicarlo.</w:t>
      </w:r>
    </w:p>
    <w:p w:rsidR="005370D0" w:rsidRDefault="00FA3691" w:rsidP="00E24ABD">
      <w:pPr>
        <w:pStyle w:val="contenido"/>
      </w:pPr>
      <w:r>
        <w:t xml:space="preserve">La dificultada de la construcción  de una aplicación de la ingeniería lingüística variara de acuerdo a objetivo que se persiga, esto explicado por  (García, 2005) en donde ejemplifica: “un sistema de generación de cartas personalizado no precisa ningún tratamiento de comprensión, o un sistema de identificación de la lengua (o un detector de errores ortográficos) no necesitan generar lenguaje humano. La mayoría de las aplicaciones incluyen, sin embargo, alguna forma más o menos precisa de comprensión. Así, un sistema de consulta en lenguaje humano a una base de datos precisa un nivel muy alto de comprensión de las expresiones del interlocutor humano para que la respuesta del sistema sea de utilidad. En cambio, en un sistema de traducción o de resumen automáticos se pueden lograr niveles de corrección muy notables con niveles de comprensión bajos. Es decir, no es preciso comprender totalmente una oración para ser capaz de traducirla correctamente.” </w:t>
      </w:r>
    </w:p>
    <w:p w:rsidR="005370D0" w:rsidRDefault="00FA3691" w:rsidP="009B7C60">
      <w:pPr>
        <w:pStyle w:val="Nivel3"/>
      </w:pPr>
      <w:bookmarkStart w:id="19" w:name="_Toc391399445"/>
      <w:r>
        <w:rPr>
          <w:lang w:val="en-US"/>
        </w:rPr>
        <w:lastRenderedPageBreak/>
        <w:t xml:space="preserve">Part of </w:t>
      </w:r>
      <w:proofErr w:type="spellStart"/>
      <w:r w:rsidRPr="009B7C60">
        <w:t>Speech</w:t>
      </w:r>
      <w:proofErr w:type="spellEnd"/>
      <w:r>
        <w:rPr>
          <w:lang w:val="en-US"/>
        </w:rPr>
        <w:t xml:space="preserve"> Tagger</w:t>
      </w:r>
      <w:bookmarkEnd w:id="19"/>
    </w:p>
    <w:p w:rsidR="005370D0" w:rsidRDefault="0095333E" w:rsidP="00E24ABD">
      <w:pPr>
        <w:pStyle w:val="contenido"/>
      </w:pPr>
      <w:bookmarkStart w:id="20" w:name="part_of_speech_tagging_index_term"/>
      <w:r>
        <w:t>También</w:t>
      </w:r>
      <w:r w:rsidR="00FA3691">
        <w:t xml:space="preserve"> </w:t>
      </w:r>
      <w:bookmarkEnd w:id="20"/>
      <w:r>
        <w:t>denominado</w:t>
      </w:r>
      <w:r w:rsidR="00FA3691">
        <w:t xml:space="preserve"> </w:t>
      </w:r>
      <w:bookmarkStart w:id="21" w:name="pos_tagging_index_term"/>
      <w:r w:rsidR="00FA3691">
        <w:t>POS-</w:t>
      </w:r>
      <w:proofErr w:type="spellStart"/>
      <w:r w:rsidR="00FA3691">
        <w:t>tagging</w:t>
      </w:r>
      <w:bookmarkEnd w:id="21"/>
      <w:proofErr w:type="spellEnd"/>
      <w:r w:rsidR="00FA3691">
        <w:t xml:space="preserve">  Nos permite distinguir la función de una palabra en </w:t>
      </w:r>
      <w:proofErr w:type="gramStart"/>
      <w:r w:rsidR="00FA3691">
        <w:t>un</w:t>
      </w:r>
      <w:proofErr w:type="gramEnd"/>
      <w:r w:rsidR="00FA3691">
        <w:t xml:space="preserve"> determinada contexto mediante la asignación de una etiqueta predefinida. (</w:t>
      </w:r>
      <w:proofErr w:type="spellStart"/>
      <w:r w:rsidR="00FA3691">
        <w:t>Cutting</w:t>
      </w:r>
      <w:proofErr w:type="spellEnd"/>
      <w:r w:rsidR="00FA3691">
        <w:t xml:space="preserve">, D., </w:t>
      </w:r>
      <w:proofErr w:type="spellStart"/>
      <w:r w:rsidR="00FA3691">
        <w:t>Kupiec</w:t>
      </w:r>
      <w:proofErr w:type="spellEnd"/>
      <w:r w:rsidR="00FA3691">
        <w:t xml:space="preserve">, J., </w:t>
      </w:r>
      <w:proofErr w:type="spellStart"/>
      <w:r w:rsidR="00FA3691">
        <w:t>Pedersen</w:t>
      </w:r>
      <w:proofErr w:type="spellEnd"/>
      <w:r w:rsidR="00FA3691">
        <w:t xml:space="preserve">, J., &amp; </w:t>
      </w:r>
      <w:proofErr w:type="spellStart"/>
      <w:r w:rsidR="00FA3691">
        <w:t>Sibun</w:t>
      </w:r>
      <w:proofErr w:type="spellEnd"/>
      <w:r w:rsidR="00FA3691">
        <w:t xml:space="preserve">, P., 1992) Nos dicen que: “Una </w:t>
      </w:r>
      <w:proofErr w:type="spellStart"/>
      <w:r w:rsidR="00FA3691">
        <w:t>part</w:t>
      </w:r>
      <w:proofErr w:type="spellEnd"/>
      <w:r w:rsidR="00FA3691">
        <w:t xml:space="preserve"> of </w:t>
      </w:r>
      <w:proofErr w:type="spellStart"/>
      <w:r w:rsidR="00FA3691">
        <w:t>speech</w:t>
      </w:r>
      <w:proofErr w:type="spellEnd"/>
      <w:r w:rsidR="00FA3691">
        <w:t xml:space="preserve"> </w:t>
      </w:r>
      <w:proofErr w:type="spellStart"/>
      <w:r w:rsidR="00FA3691">
        <w:t>tagger</w:t>
      </w:r>
      <w:proofErr w:type="spellEnd"/>
      <w:r w:rsidR="00FA3691">
        <w:t xml:space="preserve"> es un sistema que usa el contexto para asignar parte de un discurso a una palabra”.</w:t>
      </w:r>
    </w:p>
    <w:p w:rsidR="005370D0" w:rsidRDefault="00FA3691" w:rsidP="00E24ABD">
      <w:pPr>
        <w:pStyle w:val="contenido"/>
      </w:pPr>
      <w:r>
        <w:t xml:space="preserve">Es te etiquetado de palabra ya permite un primera </w:t>
      </w:r>
      <w:r w:rsidR="009B7C60">
        <w:t>desambiguación</w:t>
      </w:r>
      <w:r>
        <w:t xml:space="preserve"> en cuanto a la función de la palabra en un sentencia o contexto. </w:t>
      </w:r>
      <w:proofErr w:type="spellStart"/>
      <w:r>
        <w:t>Asi</w:t>
      </w:r>
      <w:proofErr w:type="spellEnd"/>
      <w:r>
        <w:t xml:space="preserve"> podemos por ejemplo ver que la palabra dado que si bien es nombre en singular también puede ser una </w:t>
      </w:r>
      <w:proofErr w:type="spellStart"/>
      <w:r>
        <w:t>foram</w:t>
      </w:r>
      <w:proofErr w:type="spellEnd"/>
      <w:r>
        <w:t xml:space="preserve"> del verbo dar</w:t>
      </w:r>
      <w:r>
        <w:rPr>
          <w:rFonts w:cs="Calibri"/>
          <w:vertAlign w:val="superscript"/>
        </w:rPr>
        <w:t xml:space="preserve">5 http://es.wikipedia.org/wiki/Ambig%C3%BCedad d. </w:t>
      </w:r>
    </w:p>
    <w:p w:rsidR="005370D0" w:rsidRDefault="00FA3691" w:rsidP="00E24ABD">
      <w:pPr>
        <w:pStyle w:val="contenido"/>
      </w:pPr>
      <w:r>
        <w:t xml:space="preserve">Pero antes de poder etiquetar una palabra por su función es </w:t>
      </w:r>
      <w:r w:rsidR="005931FD">
        <w:t>necesaria</w:t>
      </w:r>
      <w:r>
        <w:t xml:space="preserve"> una </w:t>
      </w:r>
      <w:proofErr w:type="spellStart"/>
      <w:r>
        <w:t>tokenización</w:t>
      </w:r>
      <w:proofErr w:type="spellEnd"/>
      <w:r>
        <w:t xml:space="preserve"> del texto que va </w:t>
      </w:r>
      <w:r w:rsidR="0012574B">
        <w:t>a</w:t>
      </w:r>
      <w:r>
        <w:t xml:space="preserve"> analizar, que consiste en separarlo en palabras   individuales reconociendo un </w:t>
      </w:r>
      <w:proofErr w:type="spellStart"/>
      <w:r>
        <w:t>token</w:t>
      </w:r>
      <w:proofErr w:type="spellEnd"/>
      <w:r>
        <w:t xml:space="preserve"> para palabra o carácter extraído.</w:t>
      </w:r>
    </w:p>
    <w:p w:rsidR="005370D0" w:rsidRDefault="00FA3691" w:rsidP="0095333E">
      <w:pPr>
        <w:pStyle w:val="Nivel3"/>
        <w:jc w:val="both"/>
      </w:pPr>
      <w:bookmarkStart w:id="22" w:name="_Toc391399446"/>
      <w:r>
        <w:rPr>
          <w:lang w:val="en-US"/>
        </w:rPr>
        <w:t>Chunking</w:t>
      </w:r>
      <w:bookmarkEnd w:id="22"/>
    </w:p>
    <w:p w:rsidR="005370D0" w:rsidRPr="009B7C60" w:rsidRDefault="00FA3691" w:rsidP="00E24ABD">
      <w:pPr>
        <w:pStyle w:val="contenido"/>
      </w:pPr>
      <w:r>
        <w:rPr>
          <w:lang w:val="es-ES"/>
        </w:rPr>
        <w:t xml:space="preserve">Text </w:t>
      </w:r>
      <w:proofErr w:type="spellStart"/>
      <w:r>
        <w:rPr>
          <w:lang w:val="es-ES"/>
        </w:rPr>
        <w:t>Chunking</w:t>
      </w:r>
      <w:proofErr w:type="spellEnd"/>
      <w:r>
        <w:rPr>
          <w:lang w:val="es-ES"/>
        </w:rPr>
        <w:t xml:space="preserve"> consiste en dividir un texto en frases de tal manera que palabras sintácticamente relacionadas sean miembros de </w:t>
      </w:r>
      <w:r w:rsidR="00E506D8">
        <w:rPr>
          <w:lang w:val="es-ES"/>
        </w:rPr>
        <w:t>la misma clase</w:t>
      </w:r>
      <w:r>
        <w:rPr>
          <w:lang w:val="es-ES"/>
        </w:rPr>
        <w:t xml:space="preserve">. Estas </w:t>
      </w:r>
      <w:r w:rsidR="009B7C60" w:rsidRPr="009B7C60">
        <w:t>frases</w:t>
      </w:r>
      <w:r>
        <w:rPr>
          <w:lang w:val="es-ES"/>
        </w:rPr>
        <w:t xml:space="preserve"> no se superponen es decir que una sola palabra </w:t>
      </w:r>
      <w:r w:rsidRPr="009B7C60">
        <w:t xml:space="preserve">puede ser miembro </w:t>
      </w:r>
      <w:r w:rsidR="009B7C60" w:rsidRPr="009B7C60">
        <w:t>d</w:t>
      </w:r>
      <w:r w:rsidRPr="009B7C60">
        <w:t xml:space="preserve">e un </w:t>
      </w:r>
      <w:proofErr w:type="spellStart"/>
      <w:r w:rsidRPr="009B7C60">
        <w:t>chunk</w:t>
      </w:r>
      <w:proofErr w:type="spellEnd"/>
      <w:r w:rsidRPr="009B7C60">
        <w:t xml:space="preserve">. </w:t>
      </w:r>
      <w:sdt>
        <w:sdtPr>
          <w:id w:val="-1841769188"/>
          <w:citation/>
        </w:sdtPr>
        <w:sdtContent>
          <w:r w:rsidR="009B7C60" w:rsidRPr="009B7C60">
            <w:fldChar w:fldCharType="begin"/>
          </w:r>
          <w:r w:rsidR="009B7C60" w:rsidRPr="009B7C60">
            <w:instrText xml:space="preserve">CITATION Tjo \l 12298 </w:instrText>
          </w:r>
          <w:r w:rsidR="009B7C60" w:rsidRPr="009B7C60">
            <w:fldChar w:fldCharType="separate"/>
          </w:r>
          <w:r w:rsidR="00515D23">
            <w:rPr>
              <w:noProof/>
            </w:rPr>
            <w:t>(Tjong Kim Sang, E. F., &amp; Buchholz, S., 2000)</w:t>
          </w:r>
          <w:r w:rsidR="009B7C60" w:rsidRPr="009B7C60">
            <w:fldChar w:fldCharType="end"/>
          </w:r>
        </w:sdtContent>
      </w:sdt>
    </w:p>
    <w:p w:rsidR="005370D0" w:rsidRDefault="00FA3691" w:rsidP="00E24ABD">
      <w:pPr>
        <w:pStyle w:val="contenido"/>
        <w:rPr>
          <w:i/>
          <w:iCs/>
        </w:rPr>
      </w:pPr>
      <w:r>
        <w:rPr>
          <w:lang w:val="es-ES"/>
        </w:rPr>
        <w:t xml:space="preserve">Este proceso es básico al momento de detectar entidades dentro de un texto, este proceso lo podemos observar en la figura 1 en donde la sentencia, </w:t>
      </w:r>
      <w:proofErr w:type="spellStart"/>
      <w:r>
        <w:rPr>
          <w:i/>
          <w:iCs/>
          <w:lang w:val="es-ES"/>
        </w:rPr>
        <w:t>We</w:t>
      </w:r>
      <w:proofErr w:type="spellEnd"/>
      <w:r>
        <w:rPr>
          <w:i/>
          <w:iCs/>
          <w:lang w:val="es-ES"/>
        </w:rPr>
        <w:t xml:space="preserve"> </w:t>
      </w:r>
      <w:proofErr w:type="spellStart"/>
      <w:r>
        <w:rPr>
          <w:i/>
          <w:iCs/>
          <w:lang w:val="es-ES"/>
        </w:rPr>
        <w:t>saw</w:t>
      </w:r>
      <w:proofErr w:type="spellEnd"/>
      <w:r>
        <w:rPr>
          <w:i/>
          <w:iCs/>
          <w:lang w:val="es-ES"/>
        </w:rPr>
        <w:t xml:space="preserve"> </w:t>
      </w:r>
      <w:proofErr w:type="spellStart"/>
      <w:r>
        <w:rPr>
          <w:i/>
          <w:iCs/>
          <w:lang w:val="es-ES"/>
        </w:rPr>
        <w:t>the</w:t>
      </w:r>
      <w:proofErr w:type="spellEnd"/>
      <w:r>
        <w:rPr>
          <w:i/>
          <w:iCs/>
          <w:lang w:val="es-ES"/>
        </w:rPr>
        <w:t xml:space="preserve"> </w:t>
      </w:r>
      <w:proofErr w:type="spellStart"/>
      <w:r>
        <w:rPr>
          <w:i/>
          <w:iCs/>
          <w:lang w:val="es-ES"/>
        </w:rPr>
        <w:t>yellow</w:t>
      </w:r>
      <w:proofErr w:type="spellEnd"/>
      <w:r>
        <w:rPr>
          <w:i/>
          <w:iCs/>
          <w:lang w:val="es-ES"/>
        </w:rPr>
        <w:t xml:space="preserve"> </w:t>
      </w:r>
      <w:proofErr w:type="spellStart"/>
      <w:r>
        <w:rPr>
          <w:i/>
          <w:iCs/>
          <w:lang w:val="es-ES"/>
        </w:rPr>
        <w:t>dog</w:t>
      </w:r>
      <w:proofErr w:type="spellEnd"/>
      <w:r>
        <w:rPr>
          <w:lang w:val="es-ES"/>
        </w:rPr>
        <w:t xml:space="preserve">, </w:t>
      </w:r>
      <w:r w:rsidR="00053EF3">
        <w:rPr>
          <w:lang w:val="es-ES"/>
        </w:rPr>
        <w:t>está</w:t>
      </w:r>
      <w:r>
        <w:rPr>
          <w:lang w:val="es-ES"/>
        </w:rPr>
        <w:t xml:space="preserve"> separada en cuadros en los </w:t>
      </w:r>
      <w:r w:rsidR="00053EF3">
        <w:rPr>
          <w:lang w:val="es-ES"/>
        </w:rPr>
        <w:t>más</w:t>
      </w:r>
      <w:r>
        <w:rPr>
          <w:lang w:val="es-ES"/>
        </w:rPr>
        <w:t xml:space="preserve"> pequeños observamos etiquetas de POS </w:t>
      </w:r>
      <w:proofErr w:type="spellStart"/>
      <w:r>
        <w:rPr>
          <w:lang w:val="es-ES"/>
        </w:rPr>
        <w:t>Tag</w:t>
      </w:r>
      <w:proofErr w:type="spellEnd"/>
      <w:r>
        <w:rPr>
          <w:lang w:val="es-ES"/>
        </w:rPr>
        <w:t xml:space="preserve"> y las </w:t>
      </w:r>
      <w:r w:rsidR="00053EF3">
        <w:rPr>
          <w:lang w:val="es-ES"/>
        </w:rPr>
        <w:t>más</w:t>
      </w:r>
      <w:r>
        <w:rPr>
          <w:lang w:val="es-ES"/>
        </w:rPr>
        <w:t xml:space="preserve"> grades al nivel de </w:t>
      </w:r>
      <w:proofErr w:type="spellStart"/>
      <w:r>
        <w:rPr>
          <w:lang w:val="es-ES"/>
        </w:rPr>
        <w:t>chunking</w:t>
      </w:r>
      <w:proofErr w:type="spellEnd"/>
      <w:r>
        <w:rPr>
          <w:lang w:val="es-ES"/>
        </w:rPr>
        <w:t>.</w:t>
      </w:r>
      <w:r>
        <w:rPr>
          <w:i/>
          <w:iCs/>
        </w:rPr>
        <w:t xml:space="preserve"> </w:t>
      </w:r>
      <w:r>
        <w:rPr>
          <w:iCs/>
        </w:rPr>
        <w:t xml:space="preserve">Una vez la frase </w:t>
      </w:r>
      <w:r w:rsidR="00053EF3">
        <w:rPr>
          <w:iCs/>
        </w:rPr>
        <w:t>ha</w:t>
      </w:r>
      <w:r>
        <w:rPr>
          <w:iCs/>
        </w:rPr>
        <w:t xml:space="preserve"> pasado por el proceso de </w:t>
      </w:r>
      <w:proofErr w:type="spellStart"/>
      <w:r>
        <w:rPr>
          <w:iCs/>
        </w:rPr>
        <w:t>chunking</w:t>
      </w:r>
      <w:proofErr w:type="spellEnd"/>
      <w:r>
        <w:rPr>
          <w:iCs/>
        </w:rPr>
        <w:t xml:space="preserve"> podemos rescatar dos entidades dentro de la sentencia como </w:t>
      </w:r>
      <w:proofErr w:type="spellStart"/>
      <w:r>
        <w:rPr>
          <w:i/>
          <w:iCs/>
        </w:rPr>
        <w:t>We</w:t>
      </w:r>
      <w:proofErr w:type="spellEnd"/>
      <w:r>
        <w:rPr>
          <w:i/>
          <w:iCs/>
        </w:rPr>
        <w:t xml:space="preserve"> </w:t>
      </w:r>
      <w:r>
        <w:t xml:space="preserve">y </w:t>
      </w:r>
      <w:proofErr w:type="spellStart"/>
      <w:r>
        <w:rPr>
          <w:i/>
          <w:iCs/>
        </w:rPr>
        <w:t>the</w:t>
      </w:r>
      <w:proofErr w:type="spellEnd"/>
      <w:r>
        <w:rPr>
          <w:i/>
          <w:iCs/>
        </w:rPr>
        <w:t xml:space="preserve"> </w:t>
      </w:r>
      <w:proofErr w:type="spellStart"/>
      <w:r>
        <w:rPr>
          <w:i/>
          <w:iCs/>
        </w:rPr>
        <w:t>yellow</w:t>
      </w:r>
      <w:proofErr w:type="spellEnd"/>
      <w:r>
        <w:rPr>
          <w:i/>
          <w:iCs/>
        </w:rPr>
        <w:t xml:space="preserve"> </w:t>
      </w:r>
      <w:proofErr w:type="spellStart"/>
      <w:r>
        <w:rPr>
          <w:i/>
          <w:iCs/>
        </w:rPr>
        <w:t>dog</w:t>
      </w:r>
      <w:proofErr w:type="spellEnd"/>
      <w:r>
        <w:rPr>
          <w:i/>
          <w:iCs/>
        </w:rPr>
        <w:t>.</w:t>
      </w:r>
    </w:p>
    <w:p w:rsidR="00ED7D3C" w:rsidRDefault="00ED7D3C" w:rsidP="0095333E">
      <w:pPr>
        <w:pStyle w:val="Prrafodelista"/>
        <w:tabs>
          <w:tab w:val="left" w:pos="2269"/>
        </w:tabs>
        <w:ind w:left="0"/>
        <w:jc w:val="both"/>
      </w:pPr>
    </w:p>
    <w:p w:rsidR="004B246A" w:rsidRDefault="00FA3691" w:rsidP="004B246A">
      <w:pPr>
        <w:pStyle w:val="Prrafodelista"/>
        <w:keepNext/>
        <w:tabs>
          <w:tab w:val="left" w:pos="2269"/>
        </w:tabs>
        <w:ind w:left="0"/>
        <w:jc w:val="center"/>
      </w:pPr>
      <w:r>
        <w:rPr>
          <w:noProof/>
          <w:sz w:val="20"/>
          <w:lang w:eastAsia="es-EC"/>
        </w:rPr>
        <w:drawing>
          <wp:inline distT="0" distB="0" distL="0" distR="0" wp14:anchorId="5F3960DD" wp14:editId="3745F98B">
            <wp:extent cx="3667125" cy="752011"/>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677003" cy="754037"/>
                    </a:xfrm>
                    <a:prstGeom prst="rect">
                      <a:avLst/>
                    </a:prstGeom>
                    <a:noFill/>
                    <a:ln w="9525">
                      <a:noFill/>
                      <a:miter lim="800000"/>
                      <a:headEnd/>
                      <a:tailEnd/>
                    </a:ln>
                  </pic:spPr>
                </pic:pic>
              </a:graphicData>
            </a:graphic>
          </wp:inline>
        </w:drawing>
      </w:r>
    </w:p>
    <w:p w:rsidR="005370D0" w:rsidRPr="004B246A" w:rsidRDefault="004B246A" w:rsidP="004B246A">
      <w:pPr>
        <w:pStyle w:val="Epgrafe"/>
        <w:spacing w:after="0"/>
        <w:jc w:val="center"/>
        <w:rPr>
          <w:color w:val="auto"/>
        </w:rPr>
      </w:pPr>
      <w:r w:rsidRPr="004B246A">
        <w:rPr>
          <w:color w:val="auto"/>
        </w:rPr>
        <w:t xml:space="preserve">Figura </w:t>
      </w:r>
      <w:r w:rsidRPr="004B246A">
        <w:rPr>
          <w:color w:val="auto"/>
        </w:rPr>
        <w:fldChar w:fldCharType="begin"/>
      </w:r>
      <w:r w:rsidRPr="004B246A">
        <w:rPr>
          <w:color w:val="auto"/>
        </w:rPr>
        <w:instrText xml:space="preserve"> SEQ Figura \* ARABIC </w:instrText>
      </w:r>
      <w:r w:rsidRPr="004B246A">
        <w:rPr>
          <w:color w:val="auto"/>
        </w:rPr>
        <w:fldChar w:fldCharType="separate"/>
      </w:r>
      <w:r w:rsidR="008011B7">
        <w:rPr>
          <w:noProof/>
          <w:color w:val="auto"/>
        </w:rPr>
        <w:t>4</w:t>
      </w:r>
      <w:r w:rsidRPr="004B246A">
        <w:rPr>
          <w:color w:val="auto"/>
        </w:rPr>
        <w:fldChar w:fldCharType="end"/>
      </w:r>
      <w:r w:rsidRPr="004B246A">
        <w:rPr>
          <w:color w:val="auto"/>
        </w:rPr>
        <w:t xml:space="preserve">: Ejemplo POS </w:t>
      </w:r>
      <w:proofErr w:type="spellStart"/>
      <w:r w:rsidRPr="004B246A">
        <w:rPr>
          <w:color w:val="auto"/>
        </w:rPr>
        <w:t>Tag</w:t>
      </w:r>
      <w:proofErr w:type="spellEnd"/>
      <w:r w:rsidRPr="004B246A">
        <w:rPr>
          <w:color w:val="auto"/>
        </w:rPr>
        <w:t xml:space="preserve"> y </w:t>
      </w:r>
      <w:proofErr w:type="spellStart"/>
      <w:r w:rsidRPr="004B246A">
        <w:rPr>
          <w:color w:val="auto"/>
        </w:rPr>
        <w:t>Chunking</w:t>
      </w:r>
      <w:proofErr w:type="spellEnd"/>
    </w:p>
    <w:p w:rsidR="004B246A" w:rsidRDefault="004B246A" w:rsidP="004B246A">
      <w:pPr>
        <w:pStyle w:val="Epgrafe"/>
        <w:spacing w:after="0"/>
        <w:jc w:val="center"/>
        <w:rPr>
          <w:color w:val="auto"/>
        </w:rPr>
      </w:pPr>
      <w:r w:rsidRPr="004B246A">
        <w:rPr>
          <w:color w:val="auto"/>
        </w:rPr>
        <w:t xml:space="preserve">Fuente: http://www.nltk.org/book/ch07.html </w:t>
      </w:r>
    </w:p>
    <w:p w:rsidR="004B246A" w:rsidRPr="004B246A" w:rsidRDefault="004B246A" w:rsidP="004B246A"/>
    <w:p w:rsidR="005370D0" w:rsidRDefault="00FB31C3" w:rsidP="00490BEF">
      <w:pPr>
        <w:pStyle w:val="Nivel3"/>
      </w:pPr>
      <w:bookmarkStart w:id="23" w:name="_Toc384986238"/>
      <w:bookmarkStart w:id="24" w:name="_Toc391399447"/>
      <w:bookmarkEnd w:id="23"/>
      <w:r>
        <w:lastRenderedPageBreak/>
        <w:t>Desambiguación</w:t>
      </w:r>
      <w:bookmarkEnd w:id="24"/>
    </w:p>
    <w:p w:rsidR="005370D0" w:rsidRDefault="00FA3691" w:rsidP="00E24ABD">
      <w:pPr>
        <w:pStyle w:val="contenido"/>
      </w:pPr>
      <w:r>
        <w:t xml:space="preserve">Este es un fenómeno muy común conocido polisemia que se refiere a cuando una palabra tiene varios significados la desambiguación busca descifrar que significado es el que </w:t>
      </w:r>
      <w:r w:rsidR="009B7C60">
        <w:t>está</w:t>
      </w:r>
      <w:r>
        <w:t xml:space="preserve"> activado en determinado contexto se denomina Word </w:t>
      </w:r>
      <w:proofErr w:type="spellStart"/>
      <w:r>
        <w:t>Sense</w:t>
      </w:r>
      <w:proofErr w:type="spellEnd"/>
      <w:r>
        <w:t xml:space="preserve"> </w:t>
      </w:r>
      <w:proofErr w:type="spellStart"/>
      <w:r>
        <w:t>Disambiguation</w:t>
      </w:r>
      <w:proofErr w:type="spellEnd"/>
      <w:r>
        <w:t xml:space="preserve"> (WSD), este problema propio del procesamiento de lenguaje natural (PLN). El descifrar estos distintos significados para los seres humanos es muy común, lo resolvemos de forma cotidiana y pasa casi desapercibida.</w:t>
      </w:r>
    </w:p>
    <w:p w:rsidR="005370D0" w:rsidRPr="00FB31C3" w:rsidRDefault="00FA3691" w:rsidP="001854C1">
      <w:pPr>
        <w:pStyle w:val="Nivel4"/>
      </w:pPr>
      <w:bookmarkStart w:id="25" w:name="__RefHeading__1209_328609198"/>
      <w:bookmarkStart w:id="26" w:name="_Toc384986239"/>
      <w:bookmarkStart w:id="27" w:name="__RefHeading__1211_328609198"/>
      <w:bookmarkStart w:id="28" w:name="_Toc384986240"/>
      <w:bookmarkStart w:id="29" w:name="_Toc391399448"/>
      <w:bookmarkEnd w:id="25"/>
      <w:bookmarkEnd w:id="26"/>
      <w:bookmarkEnd w:id="27"/>
      <w:bookmarkEnd w:id="28"/>
      <w:r w:rsidRPr="00FB31C3">
        <w:t>Métodos basados en el conociendo</w:t>
      </w:r>
      <w:r w:rsidR="00FB31C3" w:rsidRPr="00FB31C3">
        <w:t>.</w:t>
      </w:r>
      <w:bookmarkEnd w:id="29"/>
    </w:p>
    <w:p w:rsidR="005370D0" w:rsidRDefault="00FA3691" w:rsidP="00E24ABD">
      <w:pPr>
        <w:pStyle w:val="contenido"/>
      </w:pPr>
      <w:r>
        <w:t xml:space="preserve">El método </w:t>
      </w:r>
      <w:proofErr w:type="spellStart"/>
      <w:r>
        <w:t>Lesk</w:t>
      </w:r>
      <w:proofErr w:type="spellEnd"/>
      <w:r>
        <w:t xml:space="preserve"> (</w:t>
      </w:r>
      <w:proofErr w:type="spellStart"/>
      <w:r>
        <w:t>Lesk</w:t>
      </w:r>
      <w:proofErr w:type="spellEnd"/>
      <w:r>
        <w:t xml:space="preserve"> 1986) es el método basado en el diccionario. Se basa en la hipótesis de que las palabras usadas juntas en el texto están relacionadas entre sí y que la relación se puede observar en las definiciones de las palabras y sus sentidos. Dos (o más) palabras son desambiguadas encontrando el par de sentidos diccionario con la palabra mayor superposición en sus definiciones del diccionario.</w:t>
      </w:r>
    </w:p>
    <w:p w:rsidR="005370D0" w:rsidRDefault="00FA3691" w:rsidP="00E24ABD">
      <w:pPr>
        <w:pStyle w:val="contenido"/>
      </w:pPr>
      <w:r>
        <w:t>Diccionarios externos:</w:t>
      </w:r>
    </w:p>
    <w:p w:rsidR="005370D0" w:rsidRPr="00E24ABD" w:rsidRDefault="00FA3691" w:rsidP="00E24ABD">
      <w:pPr>
        <w:pStyle w:val="contenido"/>
        <w:rPr>
          <w:i/>
        </w:rPr>
      </w:pPr>
      <w:proofErr w:type="spellStart"/>
      <w:r w:rsidRPr="00E24ABD">
        <w:rPr>
          <w:i/>
        </w:rPr>
        <w:t>WordNet</w:t>
      </w:r>
      <w:proofErr w:type="spellEnd"/>
      <w:r w:rsidRPr="00E24ABD">
        <w:rPr>
          <w:i/>
        </w:rPr>
        <w:t xml:space="preserve">: </w:t>
      </w:r>
    </w:p>
    <w:p w:rsidR="005370D0" w:rsidRDefault="00FA3691" w:rsidP="00E24ABD">
      <w:pPr>
        <w:pStyle w:val="contenido"/>
      </w:pPr>
      <w:r>
        <w:t>Es una gran base de datos léxica de inglés. Sustantivos, verbos, adjetivos y adverbios se agrupan en conjuntos de sinónimos cognitivos (</w:t>
      </w:r>
      <w:proofErr w:type="spellStart"/>
      <w:r>
        <w:t>synsets</w:t>
      </w:r>
      <w:proofErr w:type="spellEnd"/>
      <w:r>
        <w:t xml:space="preserve">), cada una expresando un concepto distinto. </w:t>
      </w:r>
      <w:proofErr w:type="spellStart"/>
      <w:r>
        <w:t>Synsets</w:t>
      </w:r>
      <w:proofErr w:type="spellEnd"/>
      <w:r>
        <w:t xml:space="preserve"> están vinculados entre sí por medio de las relaciones conceptuales semántico y léxico.</w:t>
      </w:r>
    </w:p>
    <w:p w:rsidR="005370D0" w:rsidRPr="00E24ABD" w:rsidRDefault="00FA3691" w:rsidP="00E24ABD">
      <w:pPr>
        <w:pStyle w:val="contenido"/>
        <w:rPr>
          <w:i/>
        </w:rPr>
      </w:pPr>
      <w:r w:rsidRPr="00E24ABD">
        <w:rPr>
          <w:i/>
        </w:rPr>
        <w:t>Corpus:</w:t>
      </w:r>
    </w:p>
    <w:p w:rsidR="005370D0" w:rsidRDefault="00FA3691" w:rsidP="00E24ABD">
      <w:pPr>
        <w:pStyle w:val="contenido"/>
      </w:pPr>
      <w:r>
        <w:t>Corpus es una gran colección de textos. Se trata de un cuerpo de material escrito o hablado sobre la que se basa un análisis lingüístico. Es un conjunto muy amplio de ejemplos reales del uso de la lengua.</w:t>
      </w:r>
    </w:p>
    <w:p w:rsidR="005370D0" w:rsidRPr="00E24ABD" w:rsidRDefault="00FA3691" w:rsidP="00E24ABD">
      <w:pPr>
        <w:pStyle w:val="contenido"/>
        <w:rPr>
          <w:i/>
        </w:rPr>
      </w:pPr>
      <w:proofErr w:type="spellStart"/>
      <w:r w:rsidRPr="00E24ABD">
        <w:rPr>
          <w:i/>
        </w:rPr>
        <w:t>WordNet</w:t>
      </w:r>
      <w:proofErr w:type="spellEnd"/>
      <w:r w:rsidRPr="00E24ABD">
        <w:rPr>
          <w:i/>
        </w:rPr>
        <w:t xml:space="preserve"> </w:t>
      </w:r>
      <w:proofErr w:type="spellStart"/>
      <w:r w:rsidRPr="00E24ABD">
        <w:rPr>
          <w:i/>
        </w:rPr>
        <w:t>Domains</w:t>
      </w:r>
      <w:proofErr w:type="spellEnd"/>
      <w:r w:rsidRPr="00E24ABD">
        <w:rPr>
          <w:i/>
        </w:rPr>
        <w:t xml:space="preserve">: </w:t>
      </w:r>
    </w:p>
    <w:p w:rsidR="005370D0" w:rsidRDefault="00FA3691" w:rsidP="00E24ABD">
      <w:pPr>
        <w:pStyle w:val="contenido"/>
      </w:pPr>
      <w:proofErr w:type="spellStart"/>
      <w:r>
        <w:t>WordNet</w:t>
      </w:r>
      <w:proofErr w:type="spellEnd"/>
      <w:r>
        <w:t xml:space="preserve"> </w:t>
      </w:r>
      <w:proofErr w:type="spellStart"/>
      <w:r>
        <w:t>Domains</w:t>
      </w:r>
      <w:proofErr w:type="spellEnd"/>
      <w:r>
        <w:t xml:space="preserve"> es una extensión de </w:t>
      </w:r>
      <w:proofErr w:type="spellStart"/>
      <w:r>
        <w:t>WordNet</w:t>
      </w:r>
      <w:proofErr w:type="spellEnd"/>
      <w:r>
        <w:t xml:space="preserve"> 1.6, donde cada </w:t>
      </w:r>
      <w:proofErr w:type="spellStart"/>
      <w:r>
        <w:t>synset</w:t>
      </w:r>
      <w:proofErr w:type="spellEnd"/>
      <w:r>
        <w:t xml:space="preserve"> tiene asociado uno o varios dominios (categorías semánticas). Estos dominios, están clasificados en una jerarquía con distintos niveles de especialización, cuanto más profundo es el nivel sobre el que nos movemos, mayor es el grado de especialización.</w:t>
      </w:r>
    </w:p>
    <w:p w:rsidR="005370D0" w:rsidRDefault="00FA3691" w:rsidP="001854C1">
      <w:pPr>
        <w:pStyle w:val="Nivel4"/>
      </w:pPr>
      <w:bookmarkStart w:id="30" w:name="__RefHeading__1215_328609198"/>
      <w:bookmarkStart w:id="31" w:name="_Toc384986242"/>
      <w:bookmarkStart w:id="32" w:name="_Toc391399449"/>
      <w:bookmarkEnd w:id="30"/>
      <w:bookmarkEnd w:id="31"/>
      <w:r>
        <w:lastRenderedPageBreak/>
        <w:t>Métodos supervisados</w:t>
      </w:r>
      <w:bookmarkEnd w:id="32"/>
    </w:p>
    <w:p w:rsidR="005370D0" w:rsidRDefault="00FA3691" w:rsidP="00E24ABD">
      <w:pPr>
        <w:pStyle w:val="contenido"/>
      </w:pPr>
      <w:r>
        <w:t>Métodos supervisados ​​se basan en la suposición de que el contexto puede proporcionar evidencia suficiente por sí sola para eliminar la ambigüedad de las palabras. Probablemente cada algoritmo de aprendizaje automático va se ha aplicado a WSD, incluyendo técnicas asociadas tales como la selección de características, la optimización de parámetros, y el aprendizaje conjunto.</w:t>
      </w:r>
    </w:p>
    <w:p w:rsidR="005370D0" w:rsidRDefault="00FA3691" w:rsidP="001854C1">
      <w:pPr>
        <w:pStyle w:val="Nivel4"/>
      </w:pPr>
      <w:bookmarkStart w:id="33" w:name="__RefHeading__1217_328609198"/>
      <w:bookmarkStart w:id="34" w:name="_Toc384986243"/>
      <w:bookmarkStart w:id="35" w:name="_Toc391399450"/>
      <w:bookmarkEnd w:id="33"/>
      <w:bookmarkEnd w:id="34"/>
      <w:r>
        <w:t xml:space="preserve">Métodos </w:t>
      </w:r>
      <w:proofErr w:type="spellStart"/>
      <w:r>
        <w:t>semi</w:t>
      </w:r>
      <w:proofErr w:type="spellEnd"/>
      <w:r>
        <w:t>-supervisados</w:t>
      </w:r>
      <w:bookmarkEnd w:id="35"/>
    </w:p>
    <w:p w:rsidR="005370D0" w:rsidRPr="00E24ABD" w:rsidRDefault="00FA3691" w:rsidP="00E24ABD">
      <w:pPr>
        <w:pStyle w:val="contenido"/>
      </w:pPr>
      <w:r w:rsidRPr="00E24ABD">
        <w:t xml:space="preserve">El enfoque de </w:t>
      </w:r>
      <w:proofErr w:type="spellStart"/>
      <w:r w:rsidRPr="00E24ABD">
        <w:t>bootstrapping</w:t>
      </w:r>
      <w:proofErr w:type="spellEnd"/>
      <w:r w:rsidRPr="00E24ABD">
        <w:t xml:space="preserve"> comienza a partir de una pequeña cantidad de datos de semillas para cada palabra: cualquiera de ejemplos de entrenamiento manualmente etiquetados - o un pequeño</w:t>
      </w:r>
      <w:r w:rsidR="00FB31C3" w:rsidRPr="00E24ABD">
        <w:t xml:space="preserve"> </w:t>
      </w:r>
      <w:r w:rsidRPr="00E24ABD">
        <w:t>número de reglas de decisión de éxito seguro. Las semillas se utilizan para entrenar un clasificador inicial, utilizando cualquier método supervisado. Este clasificador se utiliza en la parte sin etiqueta del corpus para extraer un conjunto de entrenamiento más grande, en el que sólo se incluyen las clasificaciones más seguras. El proceso se repite, cada nuevo clasificador siendo entrenado en un corpus de entrenamiento sucesivamente mayores, hasta que se consume todo el corpus, o hasta que se alcanza un número máximo dado de iteraciones.</w:t>
      </w:r>
    </w:p>
    <w:p w:rsidR="005370D0" w:rsidRDefault="00FA3691" w:rsidP="001854C1">
      <w:pPr>
        <w:pStyle w:val="Nivel4"/>
      </w:pPr>
      <w:bookmarkStart w:id="36" w:name="__RefHeading__1219_328609198"/>
      <w:bookmarkStart w:id="37" w:name="_Toc384986244"/>
      <w:bookmarkStart w:id="38" w:name="_Toc391399451"/>
      <w:bookmarkEnd w:id="36"/>
      <w:bookmarkEnd w:id="37"/>
      <w:r>
        <w:t>Métodos sin supervisión</w:t>
      </w:r>
      <w:bookmarkEnd w:id="38"/>
    </w:p>
    <w:p w:rsidR="005370D0" w:rsidRDefault="00FA3691" w:rsidP="00490BEF">
      <w:pPr>
        <w:pStyle w:val="contenido"/>
      </w:pPr>
      <w:r>
        <w:t xml:space="preserve">Aprendizaje no supervisado es el mayor desafío para los investigadores WSD. El supuesto subyacente es que los sentidos similares ocurren en contextos similares, y por lo tanto los sentidos puede ser inducido a partir del texto agrupando las ocurrencias de palabras usando alguna medida de similitud de contexto. </w:t>
      </w:r>
    </w:p>
    <w:p w:rsidR="00EF6546" w:rsidRDefault="00EF6546" w:rsidP="001D1A5D">
      <w:pPr>
        <w:pStyle w:val="Nivel2"/>
      </w:pPr>
      <w:bookmarkStart w:id="39" w:name="_Toc391399452"/>
      <w:r>
        <w:t>Servicios Web</w:t>
      </w:r>
      <w:bookmarkEnd w:id="39"/>
    </w:p>
    <w:p w:rsidR="00EF6546" w:rsidRDefault="006303E4" w:rsidP="00EF6546">
      <w:pPr>
        <w:pStyle w:val="Nivel3"/>
      </w:pPr>
      <w:bookmarkStart w:id="40" w:name="_Toc391399453"/>
      <w:r>
        <w:t>Introducción</w:t>
      </w:r>
      <w:bookmarkEnd w:id="40"/>
      <w:r>
        <w:t xml:space="preserve"> </w:t>
      </w:r>
    </w:p>
    <w:p w:rsidR="000D6F04" w:rsidRDefault="001854C1" w:rsidP="000D6F04">
      <w:pPr>
        <w:pStyle w:val="contenido"/>
      </w:pPr>
      <w:r w:rsidRPr="00B17F43">
        <w:t>La W3C</w:t>
      </w:r>
      <w:r w:rsidRPr="00B17F43">
        <w:rPr>
          <w:rStyle w:val="Refdenotaalpie"/>
        </w:rPr>
        <w:footnoteReference w:id="9"/>
      </w:r>
      <w:r w:rsidRPr="00B17F43">
        <w:t xml:space="preserve"> </w:t>
      </w:r>
      <w:r w:rsidR="00B17F43" w:rsidRPr="00B17F43">
        <w:t>(</w:t>
      </w:r>
      <w:proofErr w:type="spellStart"/>
      <w:r w:rsidR="00B17F43" w:rsidRPr="00B17F43">
        <w:rPr>
          <w:bCs/>
          <w:color w:val="222222"/>
        </w:rPr>
        <w:t>World</w:t>
      </w:r>
      <w:proofErr w:type="spellEnd"/>
      <w:r w:rsidR="00B17F43" w:rsidRPr="00B17F43">
        <w:rPr>
          <w:bCs/>
          <w:color w:val="222222"/>
        </w:rPr>
        <w:t xml:space="preserve"> Wide Web </w:t>
      </w:r>
      <w:proofErr w:type="spellStart"/>
      <w:r w:rsidR="00B17F43" w:rsidRPr="00B17F43">
        <w:rPr>
          <w:bCs/>
          <w:color w:val="222222"/>
        </w:rPr>
        <w:t>Consortium</w:t>
      </w:r>
      <w:proofErr w:type="spellEnd"/>
      <w:r w:rsidR="00B17F43">
        <w:t xml:space="preserve">) encarda de estandarización de las tecnologías en la web </w:t>
      </w:r>
      <w:r>
        <w:t>aborda este tema de la siguiente forma: “</w:t>
      </w:r>
      <w:r w:rsidRPr="00E400FB">
        <w:t xml:space="preserve">Los servicios web proporcionan un medio estándar de interoperabilidad entre las distintas aplicaciones de </w:t>
      </w:r>
      <w:r w:rsidR="00EE5559">
        <w:t xml:space="preserve"> </w:t>
      </w:r>
      <w:r w:rsidR="00EE5559">
        <w:tab/>
      </w:r>
      <w:r w:rsidRPr="00E400FB">
        <w:t xml:space="preserve">software, que se ejecuta en </w:t>
      </w:r>
      <w:r>
        <w:t>una variedad de plataformas y/</w:t>
      </w:r>
      <w:r w:rsidRPr="00E400FB">
        <w:t>o marcos</w:t>
      </w:r>
      <w:r>
        <w:t xml:space="preserve"> de trabajo</w:t>
      </w:r>
      <w:r w:rsidRPr="00E400FB">
        <w:t>. Los servicios Web se caracterizan por su gran int</w:t>
      </w:r>
      <w:r w:rsidR="00BA6332">
        <w:t>eroperabilidad y extensibilidad.</w:t>
      </w:r>
      <w:r w:rsidRPr="00E400FB">
        <w:t xml:space="preserve"> </w:t>
      </w:r>
      <w:r w:rsidR="00BA6332">
        <w:t>S</w:t>
      </w:r>
      <w:r w:rsidRPr="00E400FB">
        <w:t xml:space="preserve">e pueden combinar en una forma de acoplamiento flexible con el fin de lograr operaciones complejas. Programas que prestan </w:t>
      </w:r>
      <w:r w:rsidRPr="00E400FB">
        <w:lastRenderedPageBreak/>
        <w:t>servicios simples pueden interactuar entre sí con el fin de ofrecer servicios de valor añadido sofisticados.</w:t>
      </w:r>
      <w:r>
        <w:t>” Los servicios web permiten la colaboración entre aplicaciones independientemente de la plataforma en las que están desarrolladas, utiliza protocolos y normas estandarizadas en la web, además esto permite la reutilización de código</w:t>
      </w:r>
      <w:r w:rsidR="00BA6332">
        <w:t xml:space="preserve">, </w:t>
      </w:r>
      <w:r w:rsidR="00B17F43">
        <w:t>además de disminuir el coste de integración.</w:t>
      </w:r>
    </w:p>
    <w:p w:rsidR="009C0A32" w:rsidRPr="00811C49" w:rsidRDefault="009C0A32" w:rsidP="009C0A32">
      <w:pPr>
        <w:pStyle w:val="Nivel3"/>
        <w:rPr>
          <w:color w:val="222222"/>
        </w:rPr>
      </w:pPr>
      <w:bookmarkStart w:id="41" w:name="_Toc391399454"/>
      <w:r>
        <w:t xml:space="preserve">Tipos de Web </w:t>
      </w:r>
      <w:proofErr w:type="spellStart"/>
      <w:r>
        <w:t>Services</w:t>
      </w:r>
      <w:bookmarkEnd w:id="41"/>
      <w:proofErr w:type="spellEnd"/>
    </w:p>
    <w:p w:rsidR="00811C49" w:rsidRDefault="006623B2" w:rsidP="005953F7">
      <w:pPr>
        <w:pStyle w:val="contenido"/>
        <w:rPr>
          <w:rStyle w:val="contenidoCar"/>
        </w:rPr>
      </w:pPr>
      <w:r w:rsidRPr="005953F7">
        <w:rPr>
          <w:rStyle w:val="contenidoCar"/>
        </w:rPr>
        <w:t xml:space="preserve">Encontramos dos tipos de servicios web de acuerdo con la forma en que se puede </w:t>
      </w:r>
      <w:r w:rsidR="002D49A2" w:rsidRPr="005953F7">
        <w:rPr>
          <w:rStyle w:val="contenidoCar"/>
        </w:rPr>
        <w:t xml:space="preserve">implementar </w:t>
      </w:r>
      <w:r w:rsidRPr="005953F7">
        <w:rPr>
          <w:rStyle w:val="contenidoCar"/>
        </w:rPr>
        <w:t>abarcado diferentes tecnologías</w:t>
      </w:r>
      <w:r w:rsidR="002D49A2" w:rsidRPr="005953F7">
        <w:rPr>
          <w:rStyle w:val="contenidoCar"/>
        </w:rPr>
        <w:t xml:space="preserve">: </w:t>
      </w:r>
      <w:proofErr w:type="spellStart"/>
      <w:r w:rsidR="002D49A2" w:rsidRPr="005953F7">
        <w:rPr>
          <w:rStyle w:val="contenidoCar"/>
          <w:i/>
        </w:rPr>
        <w:t>RESTful</w:t>
      </w:r>
      <w:proofErr w:type="spellEnd"/>
      <w:r w:rsidR="002D49A2" w:rsidRPr="005953F7">
        <w:rPr>
          <w:rStyle w:val="contenidoCar"/>
          <w:i/>
        </w:rPr>
        <w:t xml:space="preserve"> Web </w:t>
      </w:r>
      <w:proofErr w:type="spellStart"/>
      <w:r w:rsidR="002D49A2" w:rsidRPr="005953F7">
        <w:rPr>
          <w:rStyle w:val="contenidoCar"/>
          <w:i/>
        </w:rPr>
        <w:t>Services</w:t>
      </w:r>
      <w:proofErr w:type="spellEnd"/>
      <w:r w:rsidR="002D49A2" w:rsidRPr="005953F7">
        <w:rPr>
          <w:rStyle w:val="contenidoCar"/>
          <w:i/>
        </w:rPr>
        <w:t xml:space="preserve"> </w:t>
      </w:r>
      <w:r w:rsidR="002D49A2" w:rsidRPr="005953F7">
        <w:rPr>
          <w:rStyle w:val="contenidoCar"/>
        </w:rPr>
        <w:t>y</w:t>
      </w:r>
      <w:r w:rsidR="002D49A2" w:rsidRPr="005953F7">
        <w:rPr>
          <w:rStyle w:val="contenidoCar"/>
          <w:i/>
        </w:rPr>
        <w:t xml:space="preserve"> “Big”</w:t>
      </w:r>
      <w:r w:rsidR="001674CE">
        <w:rPr>
          <w:rStyle w:val="Refdenotaalpie"/>
          <w:i/>
        </w:rPr>
        <w:footnoteReference w:id="10"/>
      </w:r>
      <w:r w:rsidR="002D49A2" w:rsidRPr="005953F7">
        <w:rPr>
          <w:rStyle w:val="contenidoCar"/>
          <w:i/>
        </w:rPr>
        <w:t xml:space="preserve"> Web </w:t>
      </w:r>
      <w:proofErr w:type="spellStart"/>
      <w:r w:rsidR="002D49A2" w:rsidRPr="005953F7">
        <w:rPr>
          <w:rStyle w:val="contenidoCar"/>
          <w:i/>
        </w:rPr>
        <w:t>Services</w:t>
      </w:r>
      <w:proofErr w:type="spellEnd"/>
      <w:r w:rsidR="005953F7" w:rsidRPr="005953F7">
        <w:rPr>
          <w:rStyle w:val="contenidoCar"/>
          <w:i/>
        </w:rPr>
        <w:t xml:space="preserve"> </w:t>
      </w:r>
      <w:r w:rsidR="005953F7" w:rsidRPr="005953F7">
        <w:rPr>
          <w:rStyle w:val="contenidoCar"/>
        </w:rPr>
        <w:t>(o también</w:t>
      </w:r>
      <w:r w:rsidR="009C0A32">
        <w:rPr>
          <w:rStyle w:val="contenidoCar"/>
        </w:rPr>
        <w:t xml:space="preserve">, </w:t>
      </w:r>
      <w:proofErr w:type="spellStart"/>
      <w:r w:rsidR="009C0A32">
        <w:rPr>
          <w:rStyle w:val="contenidoCar"/>
        </w:rPr>
        <w:t>The</w:t>
      </w:r>
      <w:proofErr w:type="spellEnd"/>
      <w:r w:rsidR="009C0A32">
        <w:rPr>
          <w:rStyle w:val="contenidoCar"/>
        </w:rPr>
        <w:t xml:space="preserve"> “Big”</w:t>
      </w:r>
      <w:r w:rsidR="005953F7" w:rsidRPr="005953F7">
        <w:rPr>
          <w:rStyle w:val="contenidoCar"/>
        </w:rPr>
        <w:t xml:space="preserve"> Web </w:t>
      </w:r>
      <w:proofErr w:type="spellStart"/>
      <w:r w:rsidR="005953F7" w:rsidRPr="005953F7">
        <w:rPr>
          <w:rStyle w:val="contenidoCar"/>
        </w:rPr>
        <w:t>services</w:t>
      </w:r>
      <w:proofErr w:type="spellEnd"/>
      <w:r w:rsidR="005953F7" w:rsidRPr="005953F7">
        <w:rPr>
          <w:rStyle w:val="contenidoCar"/>
        </w:rPr>
        <w:t xml:space="preserve"> </w:t>
      </w:r>
      <w:proofErr w:type="spellStart"/>
      <w:r w:rsidR="005953F7" w:rsidRPr="005953F7">
        <w:rPr>
          <w:rStyle w:val="contenidoCar"/>
        </w:rPr>
        <w:t>technology</w:t>
      </w:r>
      <w:proofErr w:type="spellEnd"/>
      <w:r w:rsidR="005953F7" w:rsidRPr="005953F7">
        <w:rPr>
          <w:rStyle w:val="contenidoCar"/>
        </w:rPr>
        <w:t xml:space="preserve"> </w:t>
      </w:r>
      <w:proofErr w:type="spellStart"/>
      <w:r w:rsidR="005953F7" w:rsidRPr="005953F7">
        <w:rPr>
          <w:rStyle w:val="contenidoCar"/>
        </w:rPr>
        <w:t>stack</w:t>
      </w:r>
      <w:proofErr w:type="spellEnd"/>
      <w:r w:rsidR="005953F7" w:rsidRPr="005953F7">
        <w:rPr>
          <w:rStyle w:val="contenidoCar"/>
        </w:rPr>
        <w:t>, debido a la diversas tecnologías en las que se implementar como: SOAP, WSDL, WS-</w:t>
      </w:r>
      <w:proofErr w:type="spellStart"/>
      <w:r w:rsidR="005953F7" w:rsidRPr="005953F7">
        <w:rPr>
          <w:rStyle w:val="contenidoCar"/>
        </w:rPr>
        <w:t>Addressing</w:t>
      </w:r>
      <w:proofErr w:type="spellEnd"/>
      <w:r w:rsidR="005953F7" w:rsidRPr="005953F7">
        <w:rPr>
          <w:rStyle w:val="contenidoCar"/>
        </w:rPr>
        <w:t>, WS-</w:t>
      </w:r>
      <w:proofErr w:type="spellStart"/>
      <w:r w:rsidR="005953F7" w:rsidRPr="005953F7">
        <w:rPr>
          <w:rStyle w:val="contenidoCar"/>
        </w:rPr>
        <w:t>ReliableMessaging</w:t>
      </w:r>
      <w:proofErr w:type="spellEnd"/>
      <w:r w:rsidR="005953F7" w:rsidRPr="005953F7">
        <w:rPr>
          <w:rStyle w:val="contenidoCar"/>
        </w:rPr>
        <w:t xml:space="preserve">, </w:t>
      </w:r>
      <w:proofErr w:type="spellStart"/>
      <w:r w:rsidR="005953F7" w:rsidRPr="005953F7">
        <w:rPr>
          <w:rStyle w:val="contenidoCar"/>
        </w:rPr>
        <w:t>WSSecurity</w:t>
      </w:r>
      <w:proofErr w:type="spellEnd"/>
      <w:r w:rsidR="005953F7" w:rsidRPr="005953F7">
        <w:rPr>
          <w:rStyle w:val="contenidoCar"/>
        </w:rPr>
        <w:t xml:space="preserve">, </w:t>
      </w:r>
      <w:proofErr w:type="spellStart"/>
      <w:r w:rsidR="005953F7" w:rsidRPr="005953F7">
        <w:rPr>
          <w:rStyle w:val="contenidoCar"/>
        </w:rPr>
        <w:t>etc</w:t>
      </w:r>
      <w:proofErr w:type="spellEnd"/>
      <w:r w:rsidR="005953F7" w:rsidRPr="005953F7">
        <w:rPr>
          <w:rStyle w:val="contenidoCar"/>
        </w:rPr>
        <w:t>)</w:t>
      </w:r>
      <w:r w:rsidR="002D49A2" w:rsidRPr="005953F7">
        <w:rPr>
          <w:rStyle w:val="contenidoCar"/>
        </w:rPr>
        <w:t xml:space="preserve">, estos dos tipos son expuesto y comparados en </w:t>
      </w:r>
      <w:sdt>
        <w:sdtPr>
          <w:rPr>
            <w:rStyle w:val="contenidoCar"/>
          </w:rPr>
          <w:id w:val="981660106"/>
          <w:citation/>
        </w:sdtPr>
        <w:sdtContent>
          <w:r w:rsidR="002D49A2" w:rsidRPr="005953F7">
            <w:rPr>
              <w:rStyle w:val="contenidoCar"/>
            </w:rPr>
            <w:fldChar w:fldCharType="begin"/>
          </w:r>
          <w:r w:rsidR="002D49A2" w:rsidRPr="005953F7">
            <w:rPr>
              <w:rStyle w:val="contenidoCar"/>
            </w:rPr>
            <w:instrText xml:space="preserve">CITATION Ces08 \t  \l 12298 </w:instrText>
          </w:r>
          <w:r w:rsidR="002D49A2" w:rsidRPr="005953F7">
            <w:rPr>
              <w:rStyle w:val="contenidoCar"/>
            </w:rPr>
            <w:fldChar w:fldCharType="separate"/>
          </w:r>
          <w:r w:rsidR="002D49A2" w:rsidRPr="005953F7">
            <w:rPr>
              <w:rStyle w:val="contenidoCar"/>
            </w:rPr>
            <w:t>(Pautasso, Zimmermann, &amp; Leymann, 2008)</w:t>
          </w:r>
          <w:r w:rsidR="002D49A2" w:rsidRPr="005953F7">
            <w:rPr>
              <w:rStyle w:val="contenidoCar"/>
            </w:rPr>
            <w:fldChar w:fldCharType="end"/>
          </w:r>
        </w:sdtContent>
      </w:sdt>
      <w:r w:rsidR="00440B3C">
        <w:rPr>
          <w:rStyle w:val="contenidoCar"/>
        </w:rPr>
        <w:t xml:space="preserve"> </w:t>
      </w:r>
    </w:p>
    <w:p w:rsidR="00440B3C" w:rsidRDefault="00440B3C" w:rsidP="002665D6">
      <w:pPr>
        <w:pStyle w:val="Nivel4"/>
      </w:pPr>
      <w:bookmarkStart w:id="42" w:name="_Toc391399455"/>
      <w:r>
        <w:t>SOAP AND THE WS-* STACK</w:t>
      </w:r>
      <w:bookmarkEnd w:id="42"/>
    </w:p>
    <w:p w:rsidR="002665D6" w:rsidRDefault="002665D6" w:rsidP="002665D6">
      <w:pPr>
        <w:pStyle w:val="contenido"/>
        <w:rPr>
          <w:rStyle w:val="contenidoCar"/>
        </w:rPr>
      </w:pPr>
      <w:r w:rsidRPr="002665D6">
        <w:t>Proporcionar interoperabilidad sin fisuras entre los heterogéneos pilas de tecnología de middleware y el fomento de la articulación flexible de servicio al consumidor (solicitante, cliente) y proveedor de servicios son los principales objetivos de diseño de arquitectura orientada a servicios (SOA) conceptos y tecnologías de servicios Web.</w:t>
      </w:r>
      <w:r w:rsidRPr="002665D6">
        <w:rPr>
          <w:rStyle w:val="contenidoCar"/>
        </w:rPr>
        <w:t xml:space="preserve"> </w:t>
      </w:r>
      <w:sdt>
        <w:sdtPr>
          <w:rPr>
            <w:rStyle w:val="contenidoCar"/>
          </w:rPr>
          <w:id w:val="581578354"/>
          <w:citation/>
        </w:sdtPr>
        <w:sdtContent>
          <w:r w:rsidRPr="005953F7">
            <w:rPr>
              <w:rStyle w:val="contenidoCar"/>
            </w:rPr>
            <w:fldChar w:fldCharType="begin"/>
          </w:r>
          <w:r w:rsidRPr="005953F7">
            <w:rPr>
              <w:rStyle w:val="contenidoCar"/>
            </w:rPr>
            <w:instrText xml:space="preserve">CITATION Ces08 \t  \l 12298 </w:instrText>
          </w:r>
          <w:r w:rsidRPr="005953F7">
            <w:rPr>
              <w:rStyle w:val="contenidoCar"/>
            </w:rPr>
            <w:fldChar w:fldCharType="separate"/>
          </w:r>
          <w:r w:rsidRPr="005953F7">
            <w:rPr>
              <w:rStyle w:val="contenidoCar"/>
            </w:rPr>
            <w:t>(Pautasso, Zimmermann, &amp; Leymann, 2008)</w:t>
          </w:r>
          <w:r w:rsidRPr="005953F7">
            <w:rPr>
              <w:rStyle w:val="contenidoCar"/>
            </w:rPr>
            <w:fldChar w:fldCharType="end"/>
          </w:r>
        </w:sdtContent>
      </w:sdt>
    </w:p>
    <w:p w:rsidR="00B1149A" w:rsidRDefault="00B1149A" w:rsidP="00B1149A">
      <w:pPr>
        <w:pStyle w:val="contenido"/>
        <w:rPr>
          <w:rStyle w:val="contenidoCar"/>
        </w:rPr>
      </w:pPr>
      <w:r w:rsidRPr="00B1149A">
        <w:t xml:space="preserve">En el plano conceptual, un servicio es un componente de software que se proporciona a través de un </w:t>
      </w:r>
      <w:proofErr w:type="spellStart"/>
      <w:r>
        <w:t>endpoint</w:t>
      </w:r>
      <w:proofErr w:type="spellEnd"/>
      <w:r>
        <w:rPr>
          <w:rStyle w:val="Refdenotaalpie"/>
        </w:rPr>
        <w:footnoteReference w:id="11"/>
      </w:r>
      <w:r w:rsidRPr="00B1149A">
        <w:t xml:space="preserve"> accesible</w:t>
      </w:r>
      <w:r w:rsidR="007B4613">
        <w:t xml:space="preserve"> en la red</w:t>
      </w:r>
      <w:r w:rsidRPr="00B1149A">
        <w:t xml:space="preserve">. </w:t>
      </w:r>
      <w:r w:rsidR="007B4613">
        <w:t>Consumidores de servicios y proveedores usan</w:t>
      </w:r>
      <w:r w:rsidRPr="00B1149A">
        <w:t xml:space="preserve"> mensajes para intercambiar solicitud</w:t>
      </w:r>
      <w:r w:rsidR="00143032">
        <w:t>es</w:t>
      </w:r>
      <w:r w:rsidRPr="00B1149A">
        <w:t xml:space="preserve"> </w:t>
      </w:r>
      <w:r w:rsidR="00143032">
        <w:t>e información de</w:t>
      </w:r>
      <w:r w:rsidRPr="00B1149A">
        <w:t xml:space="preserve"> respuesta en forma de </w:t>
      </w:r>
      <w:r w:rsidRPr="00494C33">
        <w:rPr>
          <w:i/>
        </w:rPr>
        <w:t xml:space="preserve">documentos </w:t>
      </w:r>
      <w:proofErr w:type="spellStart"/>
      <w:r w:rsidR="00494C33" w:rsidRPr="00494C33">
        <w:rPr>
          <w:i/>
        </w:rPr>
        <w:t>self-containing</w:t>
      </w:r>
      <w:proofErr w:type="spellEnd"/>
      <w:r w:rsidR="007359EE">
        <w:rPr>
          <w:rStyle w:val="Refdenotaalpie"/>
          <w:i/>
        </w:rPr>
        <w:footnoteReference w:id="12"/>
      </w:r>
      <w:r w:rsidRPr="00B1149A">
        <w:t xml:space="preserve"> que hacen muy pocas suposiciones sobre las capacidades tecnológicas del receptor. En particular, no hay noción de una referencia de objeto remoto que requeriría un corredor de objeto para gestionar un espacio distribuido dirección de memoria. En el nivel de la tecnología, SOAP es un lenguaje XML que define una arquitectura de mensajes y formatos de mensaje, por lo tanto, proporcionar un protocolo de procesamiento rudimentario. El documento SOAP define un elemento XML de nivel superior llamada sobre, que contiene un encabezado y un cuerpo. El encabezado SOAP es un contenedor de información de infraestructura extensible de capa de mensajes que </w:t>
      </w:r>
      <w:r w:rsidRPr="00B1149A">
        <w:lastRenderedPageBreak/>
        <w:t>se puede utilizar para fines de enrutamiento (por ejemplo, hacer frente) y Calidad de Servicio (</w:t>
      </w:r>
      <w:proofErr w:type="spellStart"/>
      <w:r w:rsidRPr="00B1149A">
        <w:t>QoS</w:t>
      </w:r>
      <w:proofErr w:type="spellEnd"/>
      <w:r w:rsidRPr="00B1149A">
        <w:t>) de configuración (por ejemplo, las transacciones, la seguridad, la fiabilidad). El cuerpo contiene la carga útil del mensaje. Esquema XML se usa para describir la estructura del mensaje SOAP, por lo que los motores de jabón en los dos puntos finales pueden Marshall y Resolver referencia el contenido del mensaje y la ruta a la aplicación apropiada.</w:t>
      </w:r>
      <w:r>
        <w:t xml:space="preserve"> </w:t>
      </w:r>
      <w:sdt>
        <w:sdtPr>
          <w:rPr>
            <w:rStyle w:val="contenidoCar"/>
          </w:rPr>
          <w:id w:val="-1768994067"/>
          <w:citation/>
        </w:sdtPr>
        <w:sdtContent>
          <w:r w:rsidRPr="005953F7">
            <w:rPr>
              <w:rStyle w:val="contenidoCar"/>
            </w:rPr>
            <w:fldChar w:fldCharType="begin"/>
          </w:r>
          <w:r w:rsidRPr="005953F7">
            <w:rPr>
              <w:rStyle w:val="contenidoCar"/>
            </w:rPr>
            <w:instrText xml:space="preserve">CITATION Ces08 \t  \l 12298 </w:instrText>
          </w:r>
          <w:r w:rsidRPr="005953F7">
            <w:rPr>
              <w:rStyle w:val="contenidoCar"/>
            </w:rPr>
            <w:fldChar w:fldCharType="separate"/>
          </w:r>
          <w:r w:rsidRPr="005953F7">
            <w:rPr>
              <w:rStyle w:val="contenidoCar"/>
            </w:rPr>
            <w:t>(Pautasso, Zimmermann, &amp; Leymann, 2008)</w:t>
          </w:r>
          <w:r w:rsidRPr="005953F7">
            <w:rPr>
              <w:rStyle w:val="contenidoCar"/>
            </w:rPr>
            <w:fldChar w:fldCharType="end"/>
          </w:r>
        </w:sdtContent>
      </w:sdt>
    </w:p>
    <w:p w:rsidR="00626810" w:rsidRDefault="001447C9" w:rsidP="001447C9">
      <w:pPr>
        <w:pStyle w:val="Nivel4"/>
        <w:rPr>
          <w:rStyle w:val="contenidoCar"/>
        </w:rPr>
      </w:pPr>
      <w:bookmarkStart w:id="43" w:name="_Toc391399456"/>
      <w:r>
        <w:rPr>
          <w:rStyle w:val="contenidoCar"/>
        </w:rPr>
        <w:t>REST</w:t>
      </w:r>
      <w:bookmarkEnd w:id="43"/>
    </w:p>
    <w:p w:rsidR="00626810" w:rsidRDefault="00626810" w:rsidP="00626810">
      <w:pPr>
        <w:pStyle w:val="contenido"/>
        <w:rPr>
          <w:rStyle w:val="contenidoCar"/>
        </w:rPr>
      </w:pPr>
      <w:r w:rsidRPr="00626810">
        <w:rPr>
          <w:rStyle w:val="contenidoCar"/>
        </w:rPr>
        <w:t>Transferencia de estado representacional (REST) ​​se introdujo originalmente como un estilo de arquitectura para la construcción de sistemas hipermedia distribuidos a gran escala. Este estilo arquitectónico es una entidad más abstracta, cuyos principios se han utilizado para explicar la excelente escalabilidad del protocolo HTTP 1.0 y también han limitado el diseño de su siguiente versión, HTTP 1.1. Por lo tanto, el término REST muy a menudo se utiliza junto con HTTP.</w:t>
      </w:r>
      <w:r>
        <w:rPr>
          <w:rStyle w:val="contenidoCar"/>
        </w:rPr>
        <w:t xml:space="preserve"> </w:t>
      </w:r>
      <w:sdt>
        <w:sdtPr>
          <w:rPr>
            <w:rStyle w:val="contenidoCar"/>
          </w:rPr>
          <w:id w:val="410668287"/>
          <w:citation/>
        </w:sdtPr>
        <w:sdtContent>
          <w:r w:rsidRPr="005953F7">
            <w:rPr>
              <w:rStyle w:val="contenidoCar"/>
            </w:rPr>
            <w:fldChar w:fldCharType="begin"/>
          </w:r>
          <w:r w:rsidRPr="005953F7">
            <w:rPr>
              <w:rStyle w:val="contenidoCar"/>
            </w:rPr>
            <w:instrText xml:space="preserve">CITATION Ces08 \t  \l 12298 </w:instrText>
          </w:r>
          <w:r w:rsidRPr="005953F7">
            <w:rPr>
              <w:rStyle w:val="contenidoCar"/>
            </w:rPr>
            <w:fldChar w:fldCharType="separate"/>
          </w:r>
          <w:r w:rsidRPr="005953F7">
            <w:rPr>
              <w:rStyle w:val="contenidoCar"/>
            </w:rPr>
            <w:t>(Pautasso, Zimmermann, &amp; Leymann, 2008)</w:t>
          </w:r>
          <w:r w:rsidRPr="005953F7">
            <w:rPr>
              <w:rStyle w:val="contenidoCar"/>
            </w:rPr>
            <w:fldChar w:fldCharType="end"/>
          </w:r>
        </w:sdtContent>
      </w:sdt>
    </w:p>
    <w:p w:rsidR="00DE4585" w:rsidRDefault="00DE4585" w:rsidP="00DE4585">
      <w:pPr>
        <w:pStyle w:val="contenido"/>
      </w:pPr>
      <w:r>
        <w:t xml:space="preserve">REST no es un protocolo, un formato de archivo, o un marco de desarrollo. Es un conjunto de restricciones de diseño, la hipermedia como el motor de estado de la aplicación. </w:t>
      </w:r>
    </w:p>
    <w:p w:rsidR="00DE4585" w:rsidRPr="00DE4585" w:rsidRDefault="00DE4585" w:rsidP="00DE4585">
      <w:pPr>
        <w:pStyle w:val="contenido"/>
        <w:rPr>
          <w:rStyle w:val="contenidoCar"/>
        </w:rPr>
      </w:pPr>
      <w:r w:rsidRPr="00DE4585">
        <w:rPr>
          <w:rStyle w:val="contenidoCar"/>
        </w:rPr>
        <w:t>El estilo arquitectónico REST se basa en cuatro principios:</w:t>
      </w:r>
    </w:p>
    <w:p w:rsidR="00DE4585" w:rsidRPr="00DE4585" w:rsidRDefault="00DE4585" w:rsidP="00DE4585">
      <w:pPr>
        <w:pStyle w:val="contenido"/>
        <w:rPr>
          <w:rStyle w:val="contenidoCar"/>
        </w:rPr>
      </w:pPr>
      <w:r w:rsidRPr="00FF2893">
        <w:rPr>
          <w:rStyle w:val="contenidoCar"/>
          <w:i/>
        </w:rPr>
        <w:t>Identificación de recursos a través de URI</w:t>
      </w:r>
      <w:r w:rsidRPr="00DE4585">
        <w:rPr>
          <w:rStyle w:val="contenidoCar"/>
        </w:rPr>
        <w:t xml:space="preserve">. Un servicio web </w:t>
      </w:r>
      <w:proofErr w:type="spellStart"/>
      <w:r w:rsidRPr="00DE4585">
        <w:rPr>
          <w:rStyle w:val="contenidoCar"/>
        </w:rPr>
        <w:t>RESTful</w:t>
      </w:r>
      <w:proofErr w:type="spellEnd"/>
      <w:r w:rsidRPr="00DE4585">
        <w:rPr>
          <w:rStyle w:val="contenidoCar"/>
        </w:rPr>
        <w:t xml:space="preserve"> expone un conjunto de recursos que identifican los objetivos de la interacción con sus clientes. Los recurs</w:t>
      </w:r>
      <w:r w:rsidR="00FF2893">
        <w:rPr>
          <w:rStyle w:val="contenidoCar"/>
        </w:rPr>
        <w:t>os son identificados por URI</w:t>
      </w:r>
      <w:r w:rsidRPr="00DE4585">
        <w:rPr>
          <w:rStyle w:val="contenidoCar"/>
        </w:rPr>
        <w:t>, que proporcionan un espacio de direccionamiento global de los recursos y de descubrimiento de servicios.</w:t>
      </w:r>
    </w:p>
    <w:p w:rsidR="00DE4585" w:rsidRPr="00DE4585" w:rsidRDefault="00DE4585" w:rsidP="00DE4585">
      <w:pPr>
        <w:pStyle w:val="contenido"/>
        <w:rPr>
          <w:rStyle w:val="contenidoCar"/>
        </w:rPr>
      </w:pPr>
      <w:r w:rsidRPr="00FF2893">
        <w:rPr>
          <w:rStyle w:val="contenidoCar"/>
          <w:i/>
        </w:rPr>
        <w:t>Interfaz uniforme</w:t>
      </w:r>
      <w:r w:rsidRPr="00DE4585">
        <w:rPr>
          <w:rStyle w:val="contenidoCar"/>
        </w:rPr>
        <w:t>. Los recursos son manipulados utilizando un conjunto fijo de cuatro crear, leer, actualizar, eliminar operaciones: PUT, GET, POST y DELETE. PUT crea un nuevo recurso, que puede ser luego borrar con DELETE. GET recupera el estado actual de un recurso en alguna representación. POSTE transfiere un nuevo estado sobre un recurso.</w:t>
      </w:r>
    </w:p>
    <w:p w:rsidR="00DE4585" w:rsidRPr="00DE4585" w:rsidRDefault="00DE4585" w:rsidP="00DE4585">
      <w:pPr>
        <w:pStyle w:val="contenido"/>
        <w:rPr>
          <w:rStyle w:val="contenidoCar"/>
        </w:rPr>
      </w:pPr>
      <w:r w:rsidRPr="00FF2893">
        <w:rPr>
          <w:rStyle w:val="contenidoCar"/>
          <w:i/>
        </w:rPr>
        <w:t>Mensajes de auto-descriptivo</w:t>
      </w:r>
      <w:r w:rsidRPr="00DE4585">
        <w:rPr>
          <w:rStyle w:val="contenidoCar"/>
        </w:rPr>
        <w:t xml:space="preserve">. Recursos están desconectados de su representación para que su contenido se </w:t>
      </w:r>
      <w:proofErr w:type="gramStart"/>
      <w:r w:rsidRPr="00DE4585">
        <w:rPr>
          <w:rStyle w:val="contenidoCar"/>
        </w:rPr>
        <w:t>puede</w:t>
      </w:r>
      <w:proofErr w:type="gramEnd"/>
      <w:r w:rsidRPr="00DE4585">
        <w:rPr>
          <w:rStyle w:val="contenidoCar"/>
        </w:rPr>
        <w:t xml:space="preserve"> acceder en una variedad de formatos (por ejemplo, HTML, XML, texto plano, PDF, JPEG, etc.) Metadatos sobre el recurso está disponible y se utili</w:t>
      </w:r>
      <w:r>
        <w:rPr>
          <w:rStyle w:val="contenidoCar"/>
        </w:rPr>
        <w:t xml:space="preserve">za, por ejemplo, para controlar </w:t>
      </w:r>
      <w:r w:rsidRPr="00DE4585">
        <w:rPr>
          <w:rStyle w:val="contenidoCar"/>
        </w:rPr>
        <w:t xml:space="preserve">el almacenamiento en caché, detectar errores de transmisión, negociar el formato de representación adecuada, y llevar a cabo la </w:t>
      </w:r>
      <w:r w:rsidRPr="00DE4585">
        <w:rPr>
          <w:rStyle w:val="contenidoCar"/>
        </w:rPr>
        <w:lastRenderedPageBreak/>
        <w:t>autenticación o controlar el acceso. Interacciones con estado a través de hipervínculos. Cada interacción con un recurso no tiene estado, es decir, los mensajes de solicitud son autónomos.</w:t>
      </w:r>
    </w:p>
    <w:p w:rsidR="00626810" w:rsidRDefault="00DE4585" w:rsidP="00DE4585">
      <w:pPr>
        <w:pStyle w:val="contenido"/>
        <w:rPr>
          <w:rStyle w:val="contenidoCar"/>
        </w:rPr>
      </w:pPr>
      <w:r w:rsidRPr="00DE4585">
        <w:rPr>
          <w:rStyle w:val="contenidoCar"/>
        </w:rPr>
        <w:t>Interacciones con estado se basan en el concepto de transferencia de estado explícito. Existen varias técnicas para el intercambio de estado, por ejemplo, la reescritura de URI, cookies, y los campos de formulario ocultos. Estado puede ser embebido en los mensajes de respuesta para señalar válidos estados futuros de la interacción.</w:t>
      </w:r>
      <w:r w:rsidR="001447C9">
        <w:rPr>
          <w:rStyle w:val="contenidoCar"/>
        </w:rPr>
        <w:t xml:space="preserve"> </w:t>
      </w:r>
    </w:p>
    <w:p w:rsidR="005370D0" w:rsidRDefault="00FA3691" w:rsidP="001854C1">
      <w:pPr>
        <w:pStyle w:val="Nivel4"/>
      </w:pPr>
      <w:bookmarkStart w:id="44" w:name="__RefHeading__1199_328609198"/>
      <w:bookmarkStart w:id="45" w:name="_Toc384986229"/>
      <w:bookmarkStart w:id="46" w:name="_Toc391399457"/>
      <w:bookmarkEnd w:id="44"/>
      <w:bookmarkEnd w:id="45"/>
      <w:r>
        <w:t>Hipermedia</w:t>
      </w:r>
      <w:bookmarkEnd w:id="46"/>
    </w:p>
    <w:p w:rsidR="005370D0" w:rsidRDefault="00FA3691" w:rsidP="00E24ABD">
      <w:pPr>
        <w:pStyle w:val="contenido"/>
      </w:pPr>
      <w:r>
        <w:t xml:space="preserve">(Ruby, 2007)Es una estrategia que nos permite establecer una conexión entre los recursos y describe sus capacidades, La estrategia hipermedia tiene siempre el mismo objetivo. Hipermedia es una manera para que el servidor para decirle al cliente qué HTTP </w:t>
      </w:r>
      <w:proofErr w:type="spellStart"/>
      <w:r>
        <w:t>request</w:t>
      </w:r>
      <w:proofErr w:type="spellEnd"/>
      <w:r>
        <w:t xml:space="preserve"> el cliente podría querer hacer en el futuro. Es un menú, proporcionado por el servidor, desde el que el cliente es libre de elegir. El servidor sabe lo que podría pasar, pero el cliente decide lo que realmente sucede.</w:t>
      </w:r>
    </w:p>
    <w:p w:rsidR="005370D0" w:rsidRDefault="00FA3691" w:rsidP="001854C1">
      <w:pPr>
        <w:pStyle w:val="Nivel4"/>
      </w:pPr>
      <w:bookmarkStart w:id="47" w:name="__RefHeading__1201_328609198"/>
      <w:bookmarkStart w:id="48" w:name="_Toc384986230"/>
      <w:bookmarkStart w:id="49" w:name="_Toc391399458"/>
      <w:bookmarkEnd w:id="47"/>
      <w:bookmarkEnd w:id="48"/>
      <w:r>
        <w:t>Recursos y  representaciones</w:t>
      </w:r>
      <w:bookmarkEnd w:id="49"/>
    </w:p>
    <w:p w:rsidR="005370D0" w:rsidRDefault="00FA3691" w:rsidP="00E24ABD">
      <w:pPr>
        <w:pStyle w:val="contenido"/>
      </w:pPr>
      <w:r>
        <w:t xml:space="preserve">(Leonard Richardson and Mike </w:t>
      </w:r>
      <w:proofErr w:type="spellStart"/>
      <w:r>
        <w:t>Amundsen</w:t>
      </w:r>
      <w:proofErr w:type="spellEnd"/>
      <w:r>
        <w:t>, 2013)</w:t>
      </w:r>
      <w:proofErr w:type="spellStart"/>
      <w:r>
        <w:t>Rest</w:t>
      </w:r>
      <w:proofErr w:type="spellEnd"/>
      <w:r>
        <w:t xml:space="preserve"> denomina recursos a los datos estructurados que son objetos de las interacciones entre métodos de HTTP, y  se dice que cualquier cosa que pueda ser almacenado de un computador puede ser un recurso, como documento electrónico, una fila de una base de datos o el resultado de un algoritmo</w:t>
      </w:r>
    </w:p>
    <w:p w:rsidR="005370D0" w:rsidRDefault="00FA3691" w:rsidP="00E24ABD">
      <w:pPr>
        <w:pStyle w:val="contenido"/>
      </w:pPr>
      <w:r>
        <w:t>No solo las cosas almacenadas en un computador pueden ser llamados recursos también  pueden ser recursos artículos tangibles como frutas por ejemplos, y es posible representarlo como recursos a través de la web como por ejemplo como un artículo en de venta o una imagen binaria depende de la aplicación así que por eso decimos sobre las representaciones que  puede ser cualquier documento legible que contenga información acerca de un recurso.</w:t>
      </w:r>
    </w:p>
    <w:p w:rsidR="005370D0" w:rsidRDefault="00FA3691" w:rsidP="001854C1">
      <w:pPr>
        <w:pStyle w:val="Nivel4"/>
      </w:pPr>
      <w:bookmarkStart w:id="50" w:name="__RefHeading__1203_328609198"/>
      <w:bookmarkStart w:id="51" w:name="_Toc384986231"/>
      <w:bookmarkStart w:id="52" w:name="_Toc391399459"/>
      <w:bookmarkEnd w:id="50"/>
      <w:bookmarkEnd w:id="51"/>
      <w:r>
        <w:t>URI y relación con los recursos</w:t>
      </w:r>
      <w:bookmarkEnd w:id="52"/>
    </w:p>
    <w:p w:rsidR="005370D0" w:rsidRDefault="00FA3691" w:rsidP="00E24ABD">
      <w:pPr>
        <w:pStyle w:val="contenido"/>
      </w:pPr>
      <w:r w:rsidRPr="00ED7D3C">
        <w:t xml:space="preserve">(Leonard Richardson and Mike </w:t>
      </w:r>
      <w:proofErr w:type="spellStart"/>
      <w:r w:rsidRPr="00ED7D3C">
        <w:t>Amundsen</w:t>
      </w:r>
      <w:proofErr w:type="spellEnd"/>
      <w:r w:rsidRPr="00ED7D3C">
        <w:t xml:space="preserve">, 2013)Este tecnología de propia de la web que ya hemos revisa en capítulos anterior y que ahora recordamos teniendo en cuenta de que </w:t>
      </w:r>
      <w:proofErr w:type="spellStart"/>
      <w:r w:rsidRPr="00ED7D3C">
        <w:t>Rest</w:t>
      </w:r>
      <w:proofErr w:type="spellEnd"/>
      <w:r w:rsidRPr="00ED7D3C">
        <w:t xml:space="preserve"> trabaja sobre recursos o representaciones de los mismos u que la forma </w:t>
      </w:r>
      <w:r w:rsidRPr="00ED7D3C">
        <w:lastRenderedPageBreak/>
        <w:t xml:space="preserve">estandarizada para la identificación  los recursos son las </w:t>
      </w:r>
      <w:proofErr w:type="spellStart"/>
      <w:r w:rsidRPr="00ED7D3C">
        <w:t>URIs</w:t>
      </w:r>
      <w:proofErr w:type="spellEnd"/>
      <w:r w:rsidRPr="00ED7D3C">
        <w:t>, así como la relación existencial que tiene una sobre la otra.</w:t>
      </w:r>
    </w:p>
    <w:p w:rsidR="005370D0" w:rsidRDefault="005061F6" w:rsidP="001D1A5D">
      <w:pPr>
        <w:pStyle w:val="Nivel2"/>
      </w:pPr>
      <w:bookmarkStart w:id="53" w:name="_Toc391399460"/>
      <w:r w:rsidRPr="009C2543">
        <w:t>Trabajos</w:t>
      </w:r>
      <w:r w:rsidR="00FA3691">
        <w:t xml:space="preserve"> </w:t>
      </w:r>
      <w:r w:rsidR="00FA3691" w:rsidRPr="009C2543">
        <w:t>relacionados</w:t>
      </w:r>
      <w:bookmarkEnd w:id="53"/>
    </w:p>
    <w:p w:rsidR="00FB31C3" w:rsidRDefault="00FB31C3" w:rsidP="0095333E">
      <w:pPr>
        <w:jc w:val="both"/>
        <w:rPr>
          <w:rFonts w:ascii="Arial" w:eastAsiaTheme="majorEastAsia" w:hAnsi="Arial" w:cstheme="majorBidi"/>
          <w:b/>
          <w:caps/>
          <w:spacing w:val="5"/>
          <w:kern w:val="28"/>
          <w:szCs w:val="52"/>
        </w:rPr>
      </w:pPr>
      <w:r>
        <w:br w:type="page"/>
      </w:r>
    </w:p>
    <w:p w:rsidR="00FB31C3" w:rsidRPr="00FA3691" w:rsidRDefault="00FB31C3" w:rsidP="00FA3691">
      <w:pPr>
        <w:pStyle w:val="Ttulo1"/>
      </w:pPr>
    </w:p>
    <w:p w:rsidR="00FB31C3" w:rsidRPr="00FA3691" w:rsidRDefault="00FB31C3" w:rsidP="00FA3691">
      <w:pPr>
        <w:pStyle w:val="Ttulo1"/>
      </w:pPr>
    </w:p>
    <w:p w:rsidR="00FB31C3" w:rsidRPr="00FA3691" w:rsidRDefault="00FB31C3" w:rsidP="00FA3691">
      <w:pPr>
        <w:pStyle w:val="Ttulo1"/>
      </w:pPr>
    </w:p>
    <w:p w:rsidR="00FB31C3" w:rsidRPr="00FA3691" w:rsidRDefault="00FB31C3" w:rsidP="00FA3691">
      <w:pPr>
        <w:pStyle w:val="Ttulo1"/>
      </w:pPr>
    </w:p>
    <w:p w:rsidR="00FB31C3" w:rsidRPr="00FA3691" w:rsidRDefault="00FB31C3" w:rsidP="00FA3691">
      <w:pPr>
        <w:pStyle w:val="Ttulo1"/>
      </w:pPr>
    </w:p>
    <w:p w:rsidR="00FB31C3" w:rsidRPr="00FA3691" w:rsidRDefault="00FB31C3" w:rsidP="00FA3691">
      <w:pPr>
        <w:pStyle w:val="Ttulo1"/>
      </w:pPr>
    </w:p>
    <w:p w:rsidR="00FB31C3" w:rsidRPr="00FA3691" w:rsidRDefault="00FB31C3" w:rsidP="00FA3691">
      <w:pPr>
        <w:pStyle w:val="Ttulo1"/>
      </w:pPr>
    </w:p>
    <w:p w:rsidR="00FB31C3" w:rsidRPr="00FA3691" w:rsidRDefault="00FA3691" w:rsidP="00302C41">
      <w:pPr>
        <w:pStyle w:val="Ttulo1"/>
      </w:pPr>
      <w:bookmarkStart w:id="54" w:name="_Toc391399461"/>
      <w:r w:rsidRPr="00FA3691">
        <w:t xml:space="preserve">CAPITULO 2: </w:t>
      </w:r>
      <w:r w:rsidR="00302C41" w:rsidRPr="00FA3691">
        <w:t>PROBLEMÁTICA</w:t>
      </w:r>
      <w:bookmarkEnd w:id="54"/>
    </w:p>
    <w:p w:rsidR="00FB31C3" w:rsidRDefault="00FB31C3" w:rsidP="0095333E">
      <w:pPr>
        <w:jc w:val="both"/>
        <w:rPr>
          <w:rFonts w:ascii="Arial" w:eastAsiaTheme="majorEastAsia" w:hAnsi="Arial" w:cstheme="majorBidi"/>
          <w:b/>
          <w:caps/>
          <w:spacing w:val="5"/>
          <w:kern w:val="28"/>
          <w:szCs w:val="52"/>
        </w:rPr>
      </w:pPr>
      <w:r>
        <w:br w:type="page"/>
      </w:r>
    </w:p>
    <w:p w:rsidR="0042068E" w:rsidRPr="0042068E" w:rsidRDefault="0042068E" w:rsidP="0042068E">
      <w:pPr>
        <w:pStyle w:val="Prrafodelista"/>
        <w:numPr>
          <w:ilvl w:val="0"/>
          <w:numId w:val="1"/>
        </w:numPr>
        <w:rPr>
          <w:rFonts w:ascii="Arial" w:hAnsi="Arial"/>
          <w:b/>
          <w:vanish/>
        </w:rPr>
      </w:pPr>
    </w:p>
    <w:p w:rsidR="005370D0" w:rsidRDefault="00FA3691" w:rsidP="001D1A5D">
      <w:pPr>
        <w:pStyle w:val="Nivel2"/>
      </w:pPr>
      <w:bookmarkStart w:id="55" w:name="_Toc391399462"/>
      <w:r>
        <w:t xml:space="preserve">Estado </w:t>
      </w:r>
      <w:r w:rsidRPr="00490BEF">
        <w:t>actual</w:t>
      </w:r>
      <w:bookmarkEnd w:id="55"/>
    </w:p>
    <w:p w:rsidR="00657241" w:rsidRDefault="00153473" w:rsidP="009C2543">
      <w:pPr>
        <w:pStyle w:val="contenido"/>
      </w:pPr>
      <w:r>
        <w:t xml:space="preserve">La </w:t>
      </w:r>
      <w:r w:rsidR="00746A2E">
        <w:t xml:space="preserve">documentación dentro del desarrollo de trabajos educativos universitarios es indispensable </w:t>
      </w:r>
      <w:r w:rsidR="00A616DE">
        <w:t xml:space="preserve">para la </w:t>
      </w:r>
      <w:r w:rsidR="00495DA4">
        <w:t>difusión</w:t>
      </w:r>
      <w:r w:rsidR="00A616DE">
        <w:t xml:space="preserve"> de los avances realizados en las distintas </w:t>
      </w:r>
      <w:r w:rsidR="00495DA4">
        <w:t xml:space="preserve">ramas y </w:t>
      </w:r>
      <w:r w:rsidR="00A616DE">
        <w:t xml:space="preserve">disciplinas de las ciencias, </w:t>
      </w:r>
      <w:r w:rsidR="00495DA4">
        <w:t xml:space="preserve">estas publicaciones se encuentran en texto plano </w:t>
      </w:r>
      <w:r w:rsidR="009C48F7">
        <w:t xml:space="preserve">el cual </w:t>
      </w:r>
      <w:r w:rsidR="008A32BD">
        <w:t>está</w:t>
      </w:r>
      <w:r w:rsidR="009C48F7">
        <w:t xml:space="preserve"> diseñado para</w:t>
      </w:r>
      <w:r w:rsidR="00495DA4">
        <w:t xml:space="preserve"> la fácil compresión por parte del </w:t>
      </w:r>
      <w:r w:rsidR="009C48F7">
        <w:t>usuario</w:t>
      </w:r>
      <w:r w:rsidR="00495DA4">
        <w:t xml:space="preserve"> </w:t>
      </w:r>
      <w:r w:rsidR="009C48F7">
        <w:t xml:space="preserve">humano </w:t>
      </w:r>
      <w:r w:rsidR="00495DA4">
        <w:t>que acceda a estos</w:t>
      </w:r>
      <w:r w:rsidR="009C48F7">
        <w:t>,</w:t>
      </w:r>
      <w:r w:rsidR="00495DA4">
        <w:t xml:space="preserve"> </w:t>
      </w:r>
      <w:r w:rsidR="008A32BD">
        <w:t>y contienen datos relevantes dentro de sus líneas los cuales se pierden</w:t>
      </w:r>
      <w:r w:rsidR="001F08AE">
        <w:t xml:space="preserve"> puesto que no son explotados</w:t>
      </w:r>
      <w:r w:rsidR="008A32BD">
        <w:t>.</w:t>
      </w:r>
      <w:r w:rsidR="001F08AE">
        <w:t xml:space="preserve"> Y que a pesar que</w:t>
      </w:r>
      <w:r w:rsidR="005B16C4">
        <w:t xml:space="preserve"> estos documentos de encontrasen almacenados y publicados de tal forma que sean alcanzados por </w:t>
      </w:r>
      <w:r w:rsidR="00C74191">
        <w:t>motores de búsquedas que se especia</w:t>
      </w:r>
      <w:r w:rsidR="005B16C4">
        <w:t>lizan</w:t>
      </w:r>
      <w:r w:rsidR="001F08AE">
        <w:t xml:space="preserve"> en </w:t>
      </w:r>
      <w:r w:rsidR="005B16C4">
        <w:t xml:space="preserve">el procesamiento de texto, </w:t>
      </w:r>
      <w:r w:rsidR="009B2A29">
        <w:t>los</w:t>
      </w:r>
      <w:r w:rsidR="007D1410">
        <w:t xml:space="preserve"> datos r</w:t>
      </w:r>
      <w:r w:rsidR="005E3AF3">
        <w:t>e</w:t>
      </w:r>
      <w:r w:rsidR="001F08AE">
        <w:t xml:space="preserve">levantes que </w:t>
      </w:r>
      <w:r w:rsidR="00657241">
        <w:t>no son accesibles y que represent</w:t>
      </w:r>
      <w:r w:rsidR="00593A34">
        <w:t>a recursos disponibles en la</w:t>
      </w:r>
      <w:r w:rsidR="00657241">
        <w:t xml:space="preserve"> Web</w:t>
      </w:r>
      <w:r w:rsidR="009B2A29">
        <w:t xml:space="preserve"> a los cuales se quiere enlazar</w:t>
      </w:r>
      <w:r w:rsidR="00657241">
        <w:t>.</w:t>
      </w:r>
    </w:p>
    <w:p w:rsidR="00C74191" w:rsidRDefault="0022651A" w:rsidP="009C2543">
      <w:pPr>
        <w:pStyle w:val="contenido"/>
      </w:pPr>
      <w:r>
        <w:t xml:space="preserve">Se busca que las fuentes de datos </w:t>
      </w:r>
      <w:r w:rsidR="00BD56EF">
        <w:t xml:space="preserve">que contengan estos recursos “objetivos”, </w:t>
      </w:r>
      <w:r>
        <w:t>sean estructurados y publicados de acuerdo con los principios de Datos Enlazad</w:t>
      </w:r>
      <w:r w:rsidR="00BD56EF">
        <w:t>os y permita acceder a</w:t>
      </w:r>
      <w:r w:rsidR="00BD56EF" w:rsidRPr="00BD56EF">
        <w:t xml:space="preserve"> </w:t>
      </w:r>
      <w:proofErr w:type="spellStart"/>
      <w:r w:rsidR="00BD56EF" w:rsidRPr="00BD56EF">
        <w:t>Linking</w:t>
      </w:r>
      <w:proofErr w:type="spellEnd"/>
      <w:r w:rsidR="00BD56EF" w:rsidRPr="00BD56EF">
        <w:t xml:space="preserve"> Open Data </w:t>
      </w:r>
      <w:proofErr w:type="spellStart"/>
      <w:r w:rsidR="00BD56EF" w:rsidRPr="00BD56EF">
        <w:t>cloud</w:t>
      </w:r>
      <w:proofErr w:type="spellEnd"/>
      <w:r w:rsidRPr="00BD56EF">
        <w:t>.</w:t>
      </w:r>
    </w:p>
    <w:p w:rsidR="008A32BD" w:rsidRDefault="001F08AE" w:rsidP="008A32BD">
      <w:pPr>
        <w:pStyle w:val="contenido"/>
      </w:pPr>
      <w:r>
        <w:t>E</w:t>
      </w:r>
      <w:r w:rsidR="008A32BD">
        <w:t>n la estructura de estos documentos existe resumen inicial en el que se explica el tema que se abarca en la publicación, etiquetado en inglés como “</w:t>
      </w:r>
      <w:proofErr w:type="spellStart"/>
      <w:r w:rsidR="008A32BD">
        <w:t>abstract</w:t>
      </w:r>
      <w:proofErr w:type="spellEnd"/>
      <w:r w:rsidR="008A32BD">
        <w:t>” que en español significa “resumen”</w:t>
      </w:r>
      <w:r w:rsidR="009B2A29">
        <w:t xml:space="preserve"> que es donde se centraran los esfuerzos para descubrir datos</w:t>
      </w:r>
      <w:r w:rsidR="008A32BD">
        <w:t>,</w:t>
      </w:r>
      <w:r w:rsidR="009B2A29">
        <w:t xml:space="preserve"> esto</w:t>
      </w:r>
      <w:r w:rsidR="00DF4889">
        <w:t xml:space="preserve"> </w:t>
      </w:r>
      <w:r w:rsidR="009B2A29">
        <w:t xml:space="preserve">a pesar </w:t>
      </w:r>
      <w:r w:rsidR="008A32BD">
        <w:t>de la existencia otros campos como “</w:t>
      </w:r>
      <w:proofErr w:type="spellStart"/>
      <w:r w:rsidR="008A32BD">
        <w:t>keywords</w:t>
      </w:r>
      <w:proofErr w:type="spellEnd"/>
      <w:r w:rsidR="008A32BD">
        <w:t xml:space="preserve">” (en español, palabras claves), </w:t>
      </w:r>
      <w:r w:rsidR="009B2A29">
        <w:t>que exponen lo</w:t>
      </w:r>
      <w:r w:rsidR="00DF4889">
        <w:t>s temas que expone los abordan, pero que no son tan descriptivos.</w:t>
      </w:r>
    </w:p>
    <w:p w:rsidR="007073AE" w:rsidRDefault="007073AE" w:rsidP="001D1A5D">
      <w:pPr>
        <w:pStyle w:val="Nivel2"/>
      </w:pPr>
      <w:bookmarkStart w:id="56" w:name="_Toc391399463"/>
      <w:r w:rsidRPr="00C74191">
        <w:t>Justificación</w:t>
      </w:r>
      <w:bookmarkEnd w:id="56"/>
      <w:r>
        <w:t xml:space="preserve"> </w:t>
      </w:r>
    </w:p>
    <w:p w:rsidR="00C74191" w:rsidRPr="00C74191" w:rsidRDefault="00C74191" w:rsidP="00C74191">
      <w:pPr>
        <w:pStyle w:val="contenido"/>
      </w:pPr>
      <w:r w:rsidRPr="00C74191">
        <w:t xml:space="preserve">Teniendo en cuanta la tendencia actual de web, la web semántica que se basa en los principios de datos enlazados, los datos toma un factor importante, por lo cual que estos se encuentren </w:t>
      </w:r>
      <w:r w:rsidR="00BD56EF">
        <w:t>“</w:t>
      </w:r>
      <w:r w:rsidRPr="00C74191">
        <w:t>ocultos</w:t>
      </w:r>
      <w:r w:rsidR="00BD56EF">
        <w:t>”</w:t>
      </w:r>
      <w:r w:rsidRPr="00C74191">
        <w:t xml:space="preserve"> dentro del texto no hace posible su enlace </w:t>
      </w:r>
      <w:r w:rsidR="00BD56EF">
        <w:t xml:space="preserve">e impide la </w:t>
      </w:r>
      <w:r w:rsidRPr="00C74191">
        <w:t>apertura hacia otras fuentes de información.</w:t>
      </w:r>
    </w:p>
    <w:p w:rsidR="00C74191" w:rsidRDefault="00C74191" w:rsidP="00C74191">
      <w:pPr>
        <w:pStyle w:val="contenido"/>
      </w:pPr>
      <w:r w:rsidRPr="00C74191">
        <w:t>Esto  hace necesario medios que permitan extraer y relacionar estos datos dentro de las publicaciones</w:t>
      </w:r>
      <w:r>
        <w:t>, de acuerdo a los principio de la web semántica que se encuentra en construcción y que iniciativas como esta ayudan a su expansión.</w:t>
      </w:r>
    </w:p>
    <w:p w:rsidR="009C2543" w:rsidRDefault="00B26BD2" w:rsidP="009C2543">
      <w:pPr>
        <w:pStyle w:val="contenido"/>
      </w:pPr>
      <w:r>
        <w:t>La información escrita es de fácil compresión para las seres humanos, se puede entender palabras por palabra su significado, aun cuando este puede varias de acurdo al contexto en que se encuentre y a la vez modificando en significado de otras palabras.</w:t>
      </w:r>
    </w:p>
    <w:p w:rsidR="00AD69CB" w:rsidRDefault="00D2582F" w:rsidP="00AD69CB">
      <w:pPr>
        <w:pStyle w:val="contenido"/>
      </w:pPr>
      <w:r>
        <w:lastRenderedPageBreak/>
        <w:t xml:space="preserve">Dentro de un texto existen palabras que son más representativas que otras al momento de dar sentido a toda una sentencia o frase, esto puede ocurrir debido a que </w:t>
      </w:r>
      <w:r w:rsidR="00920AC7">
        <w:t>una palabra o varias</w:t>
      </w:r>
      <w:r>
        <w:t xml:space="preserve"> palabras</w:t>
      </w:r>
      <w:r w:rsidR="00920AC7">
        <w:t>,</w:t>
      </w:r>
      <w:r>
        <w:t xml:space="preserve"> más halla de tener un sentido </w:t>
      </w:r>
      <w:r w:rsidR="00F33BF1">
        <w:t xml:space="preserve">pueden </w:t>
      </w:r>
      <w:r>
        <w:t>ser representaciones que entidades existentes en mundo real, como: personas, lugares, eventos</w:t>
      </w:r>
      <w:r w:rsidR="00AD69CB">
        <w:t>,</w:t>
      </w:r>
      <w:r w:rsidR="007801E3">
        <w:t xml:space="preserve"> organizaciones</w:t>
      </w:r>
      <w:r w:rsidR="00AD69CB">
        <w:t xml:space="preserve"> etc.</w:t>
      </w:r>
      <w:r w:rsidR="007801E3">
        <w:t xml:space="preserve"> o representen entidades abstractas como la Web y diferentes tecnologías existentes</w:t>
      </w:r>
      <w:r w:rsidR="00AD69CB">
        <w:t>, en sí, un texto plano como tal pude estar relacionado con diferentes entidades del mundo real por pedio de las palabras.</w:t>
      </w:r>
    </w:p>
    <w:p w:rsidR="00F33BF1" w:rsidRDefault="00920AC7" w:rsidP="00494DAE">
      <w:pPr>
        <w:pStyle w:val="contenido"/>
      </w:pPr>
      <w:r>
        <w:t xml:space="preserve">Pero el sentido de una frase descansa todas las palabras siendo unas </w:t>
      </w:r>
      <w:r w:rsidR="003C59BB">
        <w:t>más</w:t>
      </w:r>
      <w:r>
        <w:t xml:space="preserve"> </w:t>
      </w:r>
      <w:r w:rsidR="003C59BB">
        <w:t>representativas</w:t>
      </w:r>
      <w:r>
        <w:t xml:space="preserve"> que otras como ya </w:t>
      </w:r>
      <w:r w:rsidR="003C59BB">
        <w:t>habíamos</w:t>
      </w:r>
      <w:r>
        <w:t xml:space="preserve"> visto</w:t>
      </w:r>
      <w:r w:rsidR="007801E3">
        <w:t>,</w:t>
      </w:r>
      <w:r>
        <w:t xml:space="preserve"> aunque no nece</w:t>
      </w:r>
      <w:r w:rsidR="003C59BB">
        <w:t>sariamente es</w:t>
      </w:r>
      <w:r w:rsidR="00746A2E">
        <w:t>tas tengas representaciones</w:t>
      </w:r>
      <w:r w:rsidR="003C59BB">
        <w:t>,</w:t>
      </w:r>
      <w:r>
        <w:t xml:space="preserve"> sino los diferentes </w:t>
      </w:r>
      <w:r w:rsidR="003C59BB">
        <w:t>temas que abarca el texto.</w:t>
      </w:r>
    </w:p>
    <w:p w:rsidR="003A133C" w:rsidRPr="00530836" w:rsidRDefault="00530836" w:rsidP="001D1A5D">
      <w:pPr>
        <w:pStyle w:val="Nivel2"/>
      </w:pPr>
      <w:bookmarkStart w:id="57" w:name="_Toc391399464"/>
      <w:r w:rsidRPr="00530836">
        <w:t>Objetivos</w:t>
      </w:r>
      <w:bookmarkEnd w:id="57"/>
    </w:p>
    <w:p w:rsidR="00D3364A" w:rsidRDefault="00D3364A" w:rsidP="00D3364A">
      <w:pPr>
        <w:pStyle w:val="contenido"/>
        <w:numPr>
          <w:ilvl w:val="0"/>
          <w:numId w:val="18"/>
        </w:numPr>
      </w:pPr>
      <w:r>
        <w:t>Desarrollo de Servicios Web REST</w:t>
      </w:r>
    </w:p>
    <w:p w:rsidR="00D3364A" w:rsidRDefault="00D3364A" w:rsidP="00D3364A">
      <w:pPr>
        <w:pStyle w:val="contenido"/>
        <w:numPr>
          <w:ilvl w:val="1"/>
          <w:numId w:val="18"/>
        </w:numPr>
      </w:pPr>
      <w:r>
        <w:t>Desambiguación</w:t>
      </w:r>
    </w:p>
    <w:p w:rsidR="00D3364A" w:rsidRDefault="00D3364A" w:rsidP="00D3364A">
      <w:pPr>
        <w:pStyle w:val="contenido"/>
        <w:numPr>
          <w:ilvl w:val="1"/>
          <w:numId w:val="18"/>
        </w:numPr>
      </w:pPr>
      <w:r>
        <w:t>Enlace</w:t>
      </w:r>
    </w:p>
    <w:p w:rsidR="00D3364A" w:rsidRDefault="00D3364A" w:rsidP="00D3364A">
      <w:pPr>
        <w:pStyle w:val="contenido"/>
        <w:numPr>
          <w:ilvl w:val="1"/>
          <w:numId w:val="18"/>
        </w:numPr>
      </w:pPr>
      <w:r>
        <w:t>Descubrimiento y Enriquecimiento Datos LOD-Cloud</w:t>
      </w:r>
    </w:p>
    <w:p w:rsidR="00530836" w:rsidRDefault="00530836" w:rsidP="00530836">
      <w:pPr>
        <w:pStyle w:val="contenido"/>
      </w:pPr>
    </w:p>
    <w:p w:rsidR="003A133C" w:rsidRDefault="003A133C" w:rsidP="00494DAE">
      <w:pPr>
        <w:pStyle w:val="contenido"/>
      </w:pPr>
    </w:p>
    <w:p w:rsidR="003A133C" w:rsidRDefault="003A133C" w:rsidP="00494DAE">
      <w:pPr>
        <w:pStyle w:val="contenido"/>
      </w:pPr>
    </w:p>
    <w:p w:rsidR="00796B9F" w:rsidRDefault="00796B9F">
      <w:pPr>
        <w:rPr>
          <w:rFonts w:ascii="Calibri" w:eastAsia="DejaVu Sans" w:hAnsi="Calibri" w:cs="Calibri"/>
          <w:b/>
          <w:lang w:eastAsia="en-US"/>
        </w:rPr>
      </w:pPr>
      <w:r>
        <w:rPr>
          <w:b/>
        </w:rPr>
        <w:br w:type="page"/>
      </w: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95333E">
      <w:pPr>
        <w:pStyle w:val="Estilopredeterminado"/>
        <w:spacing w:after="0"/>
        <w:jc w:val="both"/>
        <w:rPr>
          <w:b/>
        </w:rPr>
      </w:pPr>
    </w:p>
    <w:p w:rsidR="00796B9F" w:rsidRDefault="00796B9F" w:rsidP="00796B9F">
      <w:pPr>
        <w:pStyle w:val="Ttulo"/>
      </w:pPr>
    </w:p>
    <w:p w:rsidR="00796B9F" w:rsidRDefault="00796B9F" w:rsidP="00796B9F">
      <w:pPr>
        <w:pStyle w:val="Ttulo"/>
      </w:pPr>
    </w:p>
    <w:p w:rsidR="00796B9F" w:rsidRDefault="00796B9F" w:rsidP="00796B9F">
      <w:pPr>
        <w:pStyle w:val="Ttulo"/>
      </w:pPr>
    </w:p>
    <w:p w:rsidR="005370D0" w:rsidRDefault="00FA3691" w:rsidP="001D1A5D">
      <w:pPr>
        <w:pStyle w:val="Ttulo"/>
      </w:pPr>
      <w:bookmarkStart w:id="58" w:name="_Toc391399465"/>
      <w:r>
        <w:t>CAPITULO 3</w:t>
      </w:r>
      <w:r w:rsidR="00796B9F">
        <w:t xml:space="preserve">: </w:t>
      </w:r>
      <w:r w:rsidRPr="001D1A5D">
        <w:t>Solución</w:t>
      </w:r>
      <w:bookmarkEnd w:id="58"/>
    </w:p>
    <w:p w:rsidR="00796B9F" w:rsidRDefault="00796B9F">
      <w:pPr>
        <w:rPr>
          <w:rFonts w:ascii="Calibri" w:eastAsia="DejaVu Sans" w:hAnsi="Calibri" w:cs="Calibri"/>
          <w:lang w:eastAsia="en-US"/>
        </w:rPr>
      </w:pPr>
      <w:r>
        <w:br w:type="page"/>
      </w:r>
    </w:p>
    <w:p w:rsidR="001D1A5D" w:rsidRPr="001D1A5D" w:rsidRDefault="001D1A5D" w:rsidP="001D1A5D">
      <w:pPr>
        <w:pStyle w:val="Prrafodelista"/>
        <w:keepNext/>
        <w:keepLines/>
        <w:numPr>
          <w:ilvl w:val="0"/>
          <w:numId w:val="19"/>
        </w:numPr>
        <w:suppressAutoHyphens w:val="0"/>
        <w:spacing w:before="240" w:after="240"/>
        <w:contextualSpacing w:val="0"/>
        <w:jc w:val="both"/>
        <w:outlineLvl w:val="0"/>
        <w:rPr>
          <w:rFonts w:ascii="Arial" w:eastAsiaTheme="majorEastAsia" w:hAnsi="Arial" w:cstheme="majorBidi"/>
          <w:b/>
          <w:bCs/>
          <w:vanish/>
          <w:szCs w:val="28"/>
          <w:lang w:val="en-US" w:eastAsia="es-EC"/>
        </w:rPr>
      </w:pPr>
      <w:bookmarkStart w:id="59" w:name="_Toc391288964"/>
      <w:bookmarkStart w:id="60" w:name="_Toc391399466"/>
      <w:bookmarkEnd w:id="59"/>
      <w:bookmarkEnd w:id="60"/>
    </w:p>
    <w:p w:rsidR="005370D0" w:rsidRPr="001D1A5D" w:rsidRDefault="00FA3691" w:rsidP="001D1A5D">
      <w:pPr>
        <w:pStyle w:val="Nivel2"/>
      </w:pPr>
      <w:bookmarkStart w:id="61" w:name="_Toc391399467"/>
      <w:r w:rsidRPr="001D1A5D">
        <w:t>Propuesta</w:t>
      </w:r>
      <w:bookmarkEnd w:id="61"/>
    </w:p>
    <w:p w:rsidR="009745A6" w:rsidRDefault="00243E6C" w:rsidP="00243E6C">
      <w:pPr>
        <w:pStyle w:val="contenido"/>
      </w:pPr>
      <w:r>
        <w:t xml:space="preserve">Los datos que se encuentran dentro del texto tanto de las publicaciones como de fuentes en general, se encurtan relacionados con otros temas y fuentes de datos, </w:t>
      </w:r>
      <w:r w:rsidR="007F4076">
        <w:t>a lo</w:t>
      </w:r>
      <w:r w:rsidR="00143F59">
        <w:t>s</w:t>
      </w:r>
      <w:r w:rsidR="007F4076">
        <w:t xml:space="preserve"> que por medio este proyecto se tra</w:t>
      </w:r>
      <w:r w:rsidR="003A1082">
        <w:t>tara de acceder, extraer,</w:t>
      </w:r>
      <w:r w:rsidR="007F4076">
        <w:t xml:space="preserve"> relacionar</w:t>
      </w:r>
      <w:r w:rsidR="003A1082">
        <w:t xml:space="preserve"> y enlazar</w:t>
      </w:r>
      <w:r w:rsidR="007F4076">
        <w:t xml:space="preserve"> con fuentes de información abierta como</w:t>
      </w:r>
      <w:r w:rsidR="003A1082">
        <w:t xml:space="preserve"> </w:t>
      </w:r>
      <w:r w:rsidR="008E3B65">
        <w:t xml:space="preserve">lo </w:t>
      </w:r>
      <w:r w:rsidR="003A1082">
        <w:t xml:space="preserve">es </w:t>
      </w:r>
      <w:proofErr w:type="spellStart"/>
      <w:r w:rsidR="007F4076">
        <w:t>DBpedia</w:t>
      </w:r>
      <w:proofErr w:type="spellEnd"/>
      <w:r w:rsidR="00A65A9F">
        <w:t xml:space="preserve"> (que se basa en los principios de los Datos Enlazados)</w:t>
      </w:r>
      <w:r w:rsidR="003A1082">
        <w:t xml:space="preserve">, esto permitirá el enriquecimiento </w:t>
      </w:r>
      <w:r w:rsidR="00A01E64">
        <w:t>del contenido</w:t>
      </w:r>
      <w:r w:rsidR="00143F59">
        <w:t>.</w:t>
      </w:r>
      <w:r w:rsidR="00A67313">
        <w:t xml:space="preserve"> A todos estos datos a descubrir los denominaremos </w:t>
      </w:r>
    </w:p>
    <w:p w:rsidR="00143F59" w:rsidRDefault="00A01E64" w:rsidP="00243E6C">
      <w:pPr>
        <w:pStyle w:val="contenido"/>
      </w:pPr>
      <w:r>
        <w:t xml:space="preserve">Esta propuesta </w:t>
      </w:r>
      <w:r w:rsidR="007C6BB8">
        <w:t xml:space="preserve">utiliza </w:t>
      </w:r>
      <w:r w:rsidR="00B17559">
        <w:t>Servicios W</w:t>
      </w:r>
      <w:r>
        <w:t xml:space="preserve">eb </w:t>
      </w:r>
      <w:proofErr w:type="spellStart"/>
      <w:r>
        <w:t>Rest</w:t>
      </w:r>
      <w:proofErr w:type="spellEnd"/>
      <w:r>
        <w:t xml:space="preserve"> </w:t>
      </w:r>
      <w:r w:rsidR="00B17559">
        <w:t xml:space="preserve">lo </w:t>
      </w:r>
      <w:r>
        <w:t xml:space="preserve">que </w:t>
      </w:r>
      <w:r w:rsidR="007C6BB8">
        <w:t>permite</w:t>
      </w:r>
      <w:r>
        <w:t xml:space="preserve"> una independencia de </w:t>
      </w:r>
      <w:r w:rsidR="00B17559">
        <w:t>la fuente de origen de texto</w:t>
      </w:r>
      <w:r w:rsidR="00897231">
        <w:t xml:space="preserve"> a ser analizado</w:t>
      </w:r>
      <w:r w:rsidR="009745A6">
        <w:t>,</w:t>
      </w:r>
      <w:r w:rsidR="00897231">
        <w:t xml:space="preserve"> con la lógica de la aplicación propuesta</w:t>
      </w:r>
      <w:r w:rsidR="00807ED9">
        <w:t xml:space="preserve"> y esta </w:t>
      </w:r>
      <w:r w:rsidR="008E3B65">
        <w:t xml:space="preserve">a su vez </w:t>
      </w:r>
      <w:r w:rsidR="009745A6">
        <w:t>devuelve</w:t>
      </w:r>
      <w:r w:rsidR="007C6BB8">
        <w:t xml:space="preserve"> </w:t>
      </w:r>
      <w:r w:rsidR="00807ED9">
        <w:t xml:space="preserve">un resultado en </w:t>
      </w:r>
      <w:r w:rsidR="00DF4889">
        <w:t xml:space="preserve">que en este caso será </w:t>
      </w:r>
      <w:r w:rsidR="00807ED9">
        <w:t xml:space="preserve">formato </w:t>
      </w:r>
      <w:proofErr w:type="spellStart"/>
      <w:r w:rsidR="00807ED9">
        <w:t>Json</w:t>
      </w:r>
      <w:proofErr w:type="spellEnd"/>
      <w:r w:rsidR="00807ED9">
        <w:rPr>
          <w:rStyle w:val="Refdenotaalpie"/>
        </w:rPr>
        <w:footnoteReference w:id="13"/>
      </w:r>
      <w:r w:rsidR="00807ED9">
        <w:t xml:space="preserve"> </w:t>
      </w:r>
      <w:r w:rsidR="00807ED9" w:rsidRPr="00807ED9">
        <w:t xml:space="preserve">(JavaScript </w:t>
      </w:r>
      <w:proofErr w:type="spellStart"/>
      <w:r w:rsidR="00807ED9" w:rsidRPr="00807ED9">
        <w:t>Object</w:t>
      </w:r>
      <w:proofErr w:type="spellEnd"/>
      <w:r w:rsidR="00807ED9" w:rsidRPr="00807ED9">
        <w:t xml:space="preserve"> </w:t>
      </w:r>
      <w:proofErr w:type="spellStart"/>
      <w:r w:rsidR="00807ED9" w:rsidRPr="00807ED9">
        <w:t>Notation</w:t>
      </w:r>
      <w:proofErr w:type="spellEnd"/>
      <w:r w:rsidR="00807ED9" w:rsidRPr="00807ED9">
        <w:t xml:space="preserve"> - Notación de Objetos de JavaScript) </w:t>
      </w:r>
      <w:r w:rsidR="007C6BB8">
        <w:t>que es ampliamente conocido y utiliza</w:t>
      </w:r>
      <w:r w:rsidR="009745A6">
        <w:t>do para el intercambio de datos, hacia el cliente que consume el servicio.</w:t>
      </w:r>
    </w:p>
    <w:p w:rsidR="00B75FEE" w:rsidRDefault="008011B7" w:rsidP="00D065DE">
      <w:pPr>
        <w:pStyle w:val="contenido"/>
      </w:pPr>
      <w:r>
        <w:t>La lógica que se propone es explicada en la figura 5, en donde l</w:t>
      </w:r>
      <w:r w:rsidR="008E3B65">
        <w:t xml:space="preserve">as interacciones inician </w:t>
      </w:r>
      <w:r w:rsidR="00D74CC5">
        <w:t xml:space="preserve">con el ingreso del texto a ser </w:t>
      </w:r>
      <w:r w:rsidR="008E3B65">
        <w:t>analizado</w:t>
      </w:r>
      <w:r w:rsidR="00A67313">
        <w:t>,</w:t>
      </w:r>
      <w:r w:rsidR="00D74CC5">
        <w:t xml:space="preserve"> en el cual se </w:t>
      </w:r>
      <w:r w:rsidR="008E3B65">
        <w:t xml:space="preserve">aplican las diferentes tecnologías revisadas en </w:t>
      </w:r>
      <w:r w:rsidR="00BC4EB9">
        <w:t>C</w:t>
      </w:r>
      <w:r w:rsidR="008E3B65">
        <w:t xml:space="preserve">apítulos 1 de </w:t>
      </w:r>
      <w:r w:rsidR="00BC4EB9">
        <w:t>e</w:t>
      </w:r>
      <w:r w:rsidR="008E3B65">
        <w:t>ste documento</w:t>
      </w:r>
      <w:r w:rsidR="00DF4889">
        <w:t>,</w:t>
      </w:r>
      <w:r w:rsidR="008E3B65">
        <w:t xml:space="preserve"> para obtener como resultado entidades y </w:t>
      </w:r>
      <w:proofErr w:type="spellStart"/>
      <w:r w:rsidR="008E3B65">
        <w:t>keywords</w:t>
      </w:r>
      <w:proofErr w:type="spellEnd"/>
      <w:r w:rsidR="00DF4889">
        <w:t xml:space="preserve"> estructurados en formato JSON, que estarán</w:t>
      </w:r>
      <w:r w:rsidR="008E3B65">
        <w:t xml:space="preserve"> desambiguadas y enlazadas</w:t>
      </w:r>
      <w:r>
        <w:t>,</w:t>
      </w:r>
      <w:r w:rsidR="008E3B65">
        <w:t xml:space="preserve"> de </w:t>
      </w:r>
      <w:r w:rsidR="008D4B3A">
        <w:t>existir</w:t>
      </w:r>
      <w:r w:rsidR="008E3B65">
        <w:t xml:space="preserve"> un recurso al cual correspond</w:t>
      </w:r>
      <w:r>
        <w:t xml:space="preserve">a dentro del </w:t>
      </w:r>
      <w:proofErr w:type="spellStart"/>
      <w:r>
        <w:t>DataSet</w:t>
      </w:r>
      <w:proofErr w:type="spellEnd"/>
      <w:r>
        <w:t xml:space="preserve"> de </w:t>
      </w:r>
      <w:proofErr w:type="spellStart"/>
      <w:r>
        <w:t>DBpedia</w:t>
      </w:r>
      <w:proofErr w:type="spellEnd"/>
      <w:r>
        <w:t>,</w:t>
      </w:r>
      <w:r w:rsidR="00BB0FF7">
        <w:t xml:space="preserve"> es decir que no todos </w:t>
      </w:r>
      <w:r w:rsidR="00B75FEE">
        <w:t>las entidades</w:t>
      </w:r>
      <w:r w:rsidR="00BB0FF7">
        <w:t xml:space="preserve"> que encontremos dentro del texto de una publicación es referenciado en la </w:t>
      </w:r>
      <w:proofErr w:type="spellStart"/>
      <w:r w:rsidR="00BB0FF7">
        <w:t>DBpedia</w:t>
      </w:r>
      <w:proofErr w:type="spellEnd"/>
      <w:r w:rsidR="006570E4">
        <w:t>.</w:t>
      </w:r>
      <w:r w:rsidR="00D065DE">
        <w:t xml:space="preserve"> </w:t>
      </w:r>
    </w:p>
    <w:p w:rsidR="008011B7" w:rsidRDefault="006570E4" w:rsidP="00D065DE">
      <w:pPr>
        <w:pStyle w:val="contenido"/>
      </w:pPr>
      <w:r>
        <w:object w:dxaOrig="14512" w:dyaOrig="6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2pt" o:ole="">
            <v:imagedata r:id="rId13" o:title=""/>
          </v:shape>
          <o:OLEObject Type="Embed" ProgID="Visio.Drawing.11" ShapeID="_x0000_i1025" DrawAspect="Content" ObjectID="_1465376577" r:id="rId14"/>
        </w:object>
      </w:r>
    </w:p>
    <w:p w:rsidR="00F52988" w:rsidRDefault="008011B7" w:rsidP="008011B7">
      <w:pPr>
        <w:pStyle w:val="Epgrafe"/>
        <w:ind w:left="1560"/>
      </w:pPr>
      <w:r>
        <w:t xml:space="preserve">Figura </w:t>
      </w:r>
      <w:fldSimple w:instr=" SEQ Figura \* ARABIC ">
        <w:r>
          <w:rPr>
            <w:noProof/>
          </w:rPr>
          <w:t>5</w:t>
        </w:r>
      </w:fldSimple>
      <w:r>
        <w:t>: Lógica propuesta para la Aplicación; Fuente: (Propio)</w:t>
      </w:r>
    </w:p>
    <w:p w:rsidR="00B75FEE" w:rsidRDefault="00B75FEE" w:rsidP="00B75FEE">
      <w:pPr>
        <w:pStyle w:val="contenido"/>
      </w:pPr>
      <w:r>
        <w:lastRenderedPageBreak/>
        <w:t xml:space="preserve">Puesto que nos concentraremos en los </w:t>
      </w:r>
      <w:proofErr w:type="spellStart"/>
      <w:r>
        <w:t>abstracts</w:t>
      </w:r>
      <w:proofErr w:type="spellEnd"/>
      <w:r>
        <w:t xml:space="preserve"> de las publicaciones y que esto se redactados en idioma ingles a pesar de que se trate de una publicación en español, se limitara el desarrollo de la soluciona este idioma.</w:t>
      </w:r>
    </w:p>
    <w:p w:rsidR="008011B7" w:rsidRPr="008011B7" w:rsidRDefault="006570E4" w:rsidP="008011B7">
      <w:pPr>
        <w:pStyle w:val="contenido"/>
      </w:pPr>
      <w:r>
        <w:t xml:space="preserve">Esta propuesta se surge </w:t>
      </w:r>
      <w:r w:rsidR="00D065DE">
        <w:t xml:space="preserve">como solución para el descubrimiento de datos en el texto de los </w:t>
      </w:r>
      <w:proofErr w:type="spellStart"/>
      <w:r w:rsidR="00D065DE">
        <w:t>abstracts</w:t>
      </w:r>
      <w:proofErr w:type="spellEnd"/>
      <w:r w:rsidR="00D065DE">
        <w:t xml:space="preserve"> de las publicaciones universitarias, pero </w:t>
      </w:r>
      <w:r w:rsidR="00B75FEE">
        <w:t>debido</w:t>
      </w:r>
      <w:r w:rsidR="00D065DE">
        <w:t xml:space="preserve"> a</w:t>
      </w:r>
      <w:r w:rsidR="00B75FEE">
        <w:t xml:space="preserve"> </w:t>
      </w:r>
      <w:r w:rsidR="00D065DE">
        <w:t>la gran cantidad de recursos de diversos temas que se encu</w:t>
      </w:r>
      <w:r w:rsidR="00B75FEE">
        <w:t>en</w:t>
      </w:r>
      <w:r w:rsidR="00D065DE">
        <w:t xml:space="preserve">tran actualmente disponibles en </w:t>
      </w:r>
      <w:proofErr w:type="spellStart"/>
      <w:r w:rsidR="00D065DE">
        <w:t>DBpedia</w:t>
      </w:r>
      <w:proofErr w:type="spellEnd"/>
      <w:r w:rsidR="00B75FEE">
        <w:t xml:space="preserve">, se </w:t>
      </w:r>
      <w:proofErr w:type="spellStart"/>
      <w:r w:rsidR="00B75FEE">
        <w:t>implemetnara</w:t>
      </w:r>
      <w:proofErr w:type="spellEnd"/>
      <w:r w:rsidR="00B75FEE">
        <w:t xml:space="preserve"> un interfaz GUI</w:t>
      </w:r>
      <w:bookmarkStart w:id="62" w:name="_GoBack"/>
      <w:bookmarkEnd w:id="62"/>
    </w:p>
    <w:p w:rsidR="00F52988" w:rsidRDefault="00F52988" w:rsidP="007C6BB8">
      <w:pPr>
        <w:pStyle w:val="contenido"/>
      </w:pPr>
    </w:p>
    <w:p w:rsidR="005370D0" w:rsidRDefault="00FA3691" w:rsidP="00A65A9F">
      <w:pPr>
        <w:pStyle w:val="Nivel2"/>
      </w:pPr>
      <w:bookmarkStart w:id="63" w:name="_Toc391399468"/>
      <w:r w:rsidRPr="00A65A9F">
        <w:t>Arquitectura</w:t>
      </w:r>
      <w:bookmarkEnd w:id="63"/>
    </w:p>
    <w:p w:rsidR="00A65A9F" w:rsidRDefault="00595657" w:rsidP="00A65A9F">
      <w:pPr>
        <w:pStyle w:val="contenido"/>
      </w:pPr>
      <w:r>
        <w:t xml:space="preserve">Los </w:t>
      </w:r>
    </w:p>
    <w:p w:rsidR="007710C2" w:rsidRDefault="007710C2" w:rsidP="00A65A9F">
      <w:pPr>
        <w:pStyle w:val="contenido"/>
      </w:pPr>
    </w:p>
    <w:p w:rsidR="007710C2" w:rsidRDefault="007710C2" w:rsidP="00A65A9F">
      <w:pPr>
        <w:pStyle w:val="contenido"/>
      </w:pPr>
      <w:r>
        <w:object w:dxaOrig="13158" w:dyaOrig="7506">
          <v:shape id="_x0000_i1026" type="#_x0000_t75" style="width:441.75pt;height:252pt" o:ole="">
            <v:imagedata r:id="rId15" o:title=""/>
          </v:shape>
          <o:OLEObject Type="Embed" ProgID="Visio.Drawing.11" ShapeID="_x0000_i1026" DrawAspect="Content" ObjectID="_1465376578" r:id="rId16"/>
        </w:object>
      </w:r>
    </w:p>
    <w:p w:rsidR="005370D0" w:rsidRDefault="00FA3691" w:rsidP="00A65A9F">
      <w:pPr>
        <w:pStyle w:val="Nivel2"/>
      </w:pPr>
      <w:bookmarkStart w:id="64" w:name="_Toc391399469"/>
      <w:r>
        <w:t>Metodología</w:t>
      </w:r>
      <w:bookmarkEnd w:id="64"/>
    </w:p>
    <w:p w:rsidR="005370D0" w:rsidRDefault="00FA3691" w:rsidP="0095333E">
      <w:pPr>
        <w:pStyle w:val="Prrafodelista"/>
        <w:numPr>
          <w:ilvl w:val="1"/>
          <w:numId w:val="1"/>
        </w:numPr>
        <w:jc w:val="both"/>
      </w:pPr>
      <w:r>
        <w:t>Riesgos</w:t>
      </w:r>
    </w:p>
    <w:p w:rsidR="005370D0" w:rsidRDefault="00FA3691" w:rsidP="0095333E">
      <w:pPr>
        <w:pStyle w:val="Prrafodelista"/>
        <w:numPr>
          <w:ilvl w:val="1"/>
          <w:numId w:val="1"/>
        </w:numPr>
        <w:jc w:val="both"/>
      </w:pPr>
      <w:r>
        <w:t>Módulos</w:t>
      </w:r>
    </w:p>
    <w:p w:rsidR="005370D0" w:rsidRDefault="00FA3691" w:rsidP="0095333E">
      <w:pPr>
        <w:pStyle w:val="Prrafodelista"/>
        <w:numPr>
          <w:ilvl w:val="2"/>
          <w:numId w:val="1"/>
        </w:numPr>
        <w:jc w:val="both"/>
      </w:pPr>
      <w:r>
        <w:t>Procesado de Texto</w:t>
      </w:r>
    </w:p>
    <w:p w:rsidR="005370D0" w:rsidRDefault="00FA3691" w:rsidP="0095333E">
      <w:pPr>
        <w:pStyle w:val="Prrafodelista"/>
        <w:numPr>
          <w:ilvl w:val="2"/>
          <w:numId w:val="1"/>
        </w:numPr>
        <w:jc w:val="both"/>
      </w:pPr>
      <w:r>
        <w:t xml:space="preserve">Extracción de Entidades y </w:t>
      </w:r>
      <w:proofErr w:type="spellStart"/>
      <w:r>
        <w:t>Keywords</w:t>
      </w:r>
      <w:proofErr w:type="spellEnd"/>
    </w:p>
    <w:p w:rsidR="005370D0" w:rsidRDefault="00FA3691" w:rsidP="0095333E">
      <w:pPr>
        <w:pStyle w:val="Prrafodelista"/>
        <w:numPr>
          <w:ilvl w:val="2"/>
          <w:numId w:val="1"/>
        </w:numPr>
        <w:jc w:val="both"/>
      </w:pPr>
      <w:r>
        <w:t xml:space="preserve">Desambiguación y Enlace </w:t>
      </w:r>
    </w:p>
    <w:p w:rsidR="005370D0" w:rsidRDefault="00FA3691" w:rsidP="0095333E">
      <w:pPr>
        <w:pStyle w:val="Prrafodelista"/>
        <w:numPr>
          <w:ilvl w:val="2"/>
          <w:numId w:val="1"/>
        </w:numPr>
        <w:jc w:val="both"/>
      </w:pPr>
      <w:r>
        <w:lastRenderedPageBreak/>
        <w:t>Servicio Web</w:t>
      </w:r>
    </w:p>
    <w:p w:rsidR="005370D0" w:rsidRDefault="00FA3691" w:rsidP="0095333E">
      <w:pPr>
        <w:pStyle w:val="Prrafodelista"/>
        <w:numPr>
          <w:ilvl w:val="1"/>
          <w:numId w:val="1"/>
        </w:numPr>
        <w:jc w:val="both"/>
      </w:pPr>
      <w:r>
        <w:t>Implementación</w:t>
      </w:r>
    </w:p>
    <w:p w:rsidR="005370D0" w:rsidRDefault="00FA3691" w:rsidP="0095333E">
      <w:pPr>
        <w:pStyle w:val="Estilopredeterminado"/>
        <w:spacing w:after="0"/>
        <w:jc w:val="both"/>
      </w:pPr>
      <w:r>
        <w:rPr>
          <w:b/>
        </w:rPr>
        <w:t>CAPITULO 4</w:t>
      </w:r>
    </w:p>
    <w:p w:rsidR="005370D0" w:rsidRDefault="00FA3691" w:rsidP="0095333E">
      <w:pPr>
        <w:pStyle w:val="Prrafodelista"/>
        <w:numPr>
          <w:ilvl w:val="0"/>
          <w:numId w:val="1"/>
        </w:numPr>
        <w:jc w:val="both"/>
      </w:pPr>
      <w:r>
        <w:t>Validación</w:t>
      </w:r>
    </w:p>
    <w:p w:rsidR="005370D0" w:rsidRDefault="00FA3691" w:rsidP="0095333E">
      <w:pPr>
        <w:pStyle w:val="Prrafodelista"/>
        <w:numPr>
          <w:ilvl w:val="1"/>
          <w:numId w:val="1"/>
        </w:numPr>
        <w:jc w:val="both"/>
      </w:pPr>
      <w:r>
        <w:t>Comparación con servicios  similares</w:t>
      </w:r>
    </w:p>
    <w:p w:rsidR="005370D0" w:rsidRDefault="00FA3691" w:rsidP="0095333E">
      <w:pPr>
        <w:pStyle w:val="Prrafodelista"/>
        <w:numPr>
          <w:ilvl w:val="1"/>
          <w:numId w:val="1"/>
        </w:numPr>
        <w:jc w:val="both"/>
      </w:pPr>
      <w:r>
        <w:t>Pruebas</w:t>
      </w:r>
    </w:p>
    <w:p w:rsidR="005370D0" w:rsidRDefault="00FA3691" w:rsidP="0095333E">
      <w:pPr>
        <w:pStyle w:val="Estilopredeterminado"/>
        <w:spacing w:after="0"/>
        <w:jc w:val="both"/>
      </w:pPr>
      <w:r>
        <w:rPr>
          <w:b/>
        </w:rPr>
        <w:t>CAPITULO 5</w:t>
      </w:r>
    </w:p>
    <w:p w:rsidR="005370D0" w:rsidRDefault="00FA3691" w:rsidP="0095333E">
      <w:pPr>
        <w:pStyle w:val="Prrafodelista"/>
        <w:numPr>
          <w:ilvl w:val="0"/>
          <w:numId w:val="1"/>
        </w:numPr>
        <w:jc w:val="both"/>
      </w:pPr>
      <w:r>
        <w:t>Conclusiones y Recomendaciones</w:t>
      </w:r>
    </w:p>
    <w:p w:rsidR="005F3EF6" w:rsidRDefault="005F3EF6" w:rsidP="0095333E">
      <w:pPr>
        <w:pStyle w:val="Estilopredeterminado"/>
        <w:jc w:val="both"/>
      </w:pPr>
    </w:p>
    <w:p w:rsidR="005F3EF6" w:rsidRDefault="005F3EF6">
      <w:pPr>
        <w:rPr>
          <w:rFonts w:ascii="Calibri" w:eastAsia="DejaVu Sans" w:hAnsi="Calibri" w:cs="Calibri"/>
          <w:lang w:eastAsia="en-US"/>
        </w:rPr>
      </w:pPr>
      <w:r>
        <w:br w:type="page"/>
      </w:r>
    </w:p>
    <w:p w:rsidR="005F3EF6" w:rsidRDefault="005F3EF6" w:rsidP="0095333E">
      <w:pPr>
        <w:pStyle w:val="Estilopredeterminado"/>
        <w:jc w:val="both"/>
      </w:pPr>
    </w:p>
    <w:bookmarkStart w:id="65" w:name="_Toc391399470" w:displacedByCustomXml="next"/>
    <w:sdt>
      <w:sdtPr>
        <w:rPr>
          <w:rFonts w:asciiTheme="minorHAnsi" w:eastAsiaTheme="minorEastAsia" w:hAnsiTheme="minorHAnsi" w:cstheme="minorBidi"/>
          <w:b w:val="0"/>
          <w:bCs w:val="0"/>
          <w:szCs w:val="22"/>
          <w:lang w:val="es-ES"/>
        </w:rPr>
        <w:id w:val="1783297004"/>
        <w:docPartObj>
          <w:docPartGallery w:val="Bibliographies"/>
          <w:docPartUnique/>
        </w:docPartObj>
      </w:sdtPr>
      <w:sdtEndPr>
        <w:rPr>
          <w:lang w:val="es-EC"/>
        </w:rPr>
      </w:sdtEndPr>
      <w:sdtContent>
        <w:p w:rsidR="005F3EF6" w:rsidRDefault="005F3EF6">
          <w:pPr>
            <w:pStyle w:val="Ttulo1"/>
          </w:pPr>
          <w:r>
            <w:rPr>
              <w:lang w:val="es-ES"/>
            </w:rPr>
            <w:t>Bibliografía</w:t>
          </w:r>
          <w:bookmarkEnd w:id="65"/>
        </w:p>
        <w:sdt>
          <w:sdtPr>
            <w:id w:val="111145805"/>
            <w:bibliography/>
          </w:sdtPr>
          <w:sdtContent>
            <w:p w:rsidR="00515D23" w:rsidRPr="00515D23" w:rsidRDefault="005F3EF6" w:rsidP="00515D23">
              <w:pPr>
                <w:pStyle w:val="Bibliografa"/>
                <w:ind w:left="720" w:hanging="720"/>
                <w:rPr>
                  <w:noProof/>
                  <w:lang w:val="en-US"/>
                </w:rPr>
              </w:pPr>
              <w:r>
                <w:fldChar w:fldCharType="begin"/>
              </w:r>
              <w:r>
                <w:instrText>BIBLIOGRAPHY</w:instrText>
              </w:r>
              <w:r>
                <w:fldChar w:fldCharType="separate"/>
              </w:r>
              <w:r w:rsidR="00515D23">
                <w:rPr>
                  <w:noProof/>
                  <w:lang w:val="es-ES"/>
                </w:rPr>
                <w:t xml:space="preserve">Berners-Lee, T. (23 de Julio de 2006). </w:t>
              </w:r>
              <w:r w:rsidR="00515D23" w:rsidRPr="00515D23">
                <w:rPr>
                  <w:noProof/>
                  <w:lang w:val="en-US"/>
                </w:rPr>
                <w:t>Linked Data - Design Issues.</w:t>
              </w:r>
            </w:p>
            <w:p w:rsidR="00515D23" w:rsidRPr="00515D23" w:rsidRDefault="00515D23" w:rsidP="00515D23">
              <w:pPr>
                <w:pStyle w:val="Bibliografa"/>
                <w:ind w:left="720" w:hanging="720"/>
                <w:rPr>
                  <w:noProof/>
                  <w:lang w:val="en-US"/>
                </w:rPr>
              </w:pPr>
              <w:r w:rsidRPr="00515D23">
                <w:rPr>
                  <w:noProof/>
                  <w:lang w:val="en-US"/>
                </w:rPr>
                <w:t>Cutting, D., Kupiec, J., Pedersen, J., &amp; Sibun, P. (Marzo de 1992). A Practical Part of Speech Tagger.</w:t>
              </w:r>
            </w:p>
            <w:p w:rsidR="00515D23" w:rsidRDefault="00515D23" w:rsidP="00515D23">
              <w:pPr>
                <w:pStyle w:val="Bibliografa"/>
                <w:ind w:left="720" w:hanging="720"/>
                <w:rPr>
                  <w:noProof/>
                  <w:lang w:val="es-ES"/>
                </w:rPr>
              </w:pPr>
              <w:r w:rsidRPr="00515D23">
                <w:rPr>
                  <w:noProof/>
                  <w:lang w:val="en-US"/>
                </w:rPr>
                <w:t xml:space="preserve">Jens Lehmann, Robert Isele, Max Jakob, Anja Jentzsch, Dimitris Kontokostas, Pablo N. Mendes, Sebastian Hellmann, Mohamed Morsey, Patrick van Kleef, Sören Auer,Christian Bizer. (2012). </w:t>
              </w:r>
              <w:r w:rsidRPr="00515D23">
                <w:rPr>
                  <w:i/>
                  <w:iCs/>
                  <w:noProof/>
                  <w:lang w:val="en-US"/>
                </w:rPr>
                <w:t>DBpedia - A Large-scale, Multilingual Knowledge Base Extracted from Wikipedia</w:t>
              </w:r>
              <w:r w:rsidRPr="00515D23">
                <w:rPr>
                  <w:noProof/>
                  <w:lang w:val="en-US"/>
                </w:rPr>
                <w:t xml:space="preserve">. </w:t>
              </w:r>
              <w:r>
                <w:rPr>
                  <w:noProof/>
                  <w:lang w:val="es-ES"/>
                </w:rPr>
                <w:t>Obtenido de http://semantic-web-journal.net/system/files/swj499.pdf</w:t>
              </w:r>
            </w:p>
            <w:p w:rsidR="00515D23" w:rsidRPr="00515D23" w:rsidRDefault="00515D23" w:rsidP="00515D23">
              <w:pPr>
                <w:pStyle w:val="Bibliografa"/>
                <w:ind w:left="720" w:hanging="720"/>
                <w:rPr>
                  <w:noProof/>
                  <w:lang w:val="en-US"/>
                </w:rPr>
              </w:pPr>
              <w:r w:rsidRPr="00515D23">
                <w:rPr>
                  <w:noProof/>
                  <w:lang w:val="en-US"/>
                </w:rPr>
                <w:t xml:space="preserve">Miller, E. (1998). Wiley Online Library. </w:t>
              </w:r>
              <w:r w:rsidRPr="00515D23">
                <w:rPr>
                  <w:i/>
                  <w:iCs/>
                  <w:noProof/>
                  <w:lang w:val="en-US"/>
                </w:rPr>
                <w:t>Bulletin of the American Society for Information Science and Technology</w:t>
              </w:r>
              <w:r w:rsidRPr="00515D23">
                <w:rPr>
                  <w:noProof/>
                  <w:lang w:val="en-US"/>
                </w:rPr>
                <w:t>, 15-19.</w:t>
              </w:r>
            </w:p>
            <w:p w:rsidR="00515D23" w:rsidRPr="00515D23" w:rsidRDefault="00515D23" w:rsidP="00515D23">
              <w:pPr>
                <w:pStyle w:val="Bibliografa"/>
                <w:ind w:left="720" w:hanging="720"/>
                <w:rPr>
                  <w:noProof/>
                  <w:lang w:val="en-US"/>
                </w:rPr>
              </w:pPr>
              <w:r w:rsidRPr="00515D23">
                <w:rPr>
                  <w:noProof/>
                  <w:lang w:val="en-US"/>
                </w:rPr>
                <w:t xml:space="preserve">Ruby, L. R. (2007). </w:t>
              </w:r>
              <w:r w:rsidRPr="00515D23">
                <w:rPr>
                  <w:i/>
                  <w:iCs/>
                  <w:noProof/>
                  <w:lang w:val="en-US"/>
                </w:rPr>
                <w:t>RESTful Web Services.</w:t>
              </w:r>
            </w:p>
            <w:p w:rsidR="00515D23" w:rsidRPr="00515D23" w:rsidRDefault="00515D23" w:rsidP="00515D23">
              <w:pPr>
                <w:pStyle w:val="Bibliografa"/>
                <w:ind w:left="720" w:hanging="720"/>
                <w:rPr>
                  <w:noProof/>
                  <w:lang w:val="en-US"/>
                </w:rPr>
              </w:pPr>
              <w:r>
                <w:rPr>
                  <w:noProof/>
                  <w:lang w:val="es-ES"/>
                </w:rPr>
                <w:t xml:space="preserve">Tjong Kim Sang, E. F., &amp; Buchholz, S. (Septiembre de 2000). </w:t>
              </w:r>
              <w:r w:rsidRPr="00515D23">
                <w:rPr>
                  <w:noProof/>
                  <w:lang w:val="en-US"/>
                </w:rPr>
                <w:t>Introduction to the CoNLL-2000 shared task: Chunking.</w:t>
              </w:r>
            </w:p>
            <w:p w:rsidR="00515D23" w:rsidRDefault="00515D23" w:rsidP="00515D23">
              <w:pPr>
                <w:pStyle w:val="Bibliografa"/>
                <w:ind w:left="720" w:hanging="720"/>
                <w:rPr>
                  <w:noProof/>
                  <w:lang w:val="es-ES"/>
                </w:rPr>
              </w:pPr>
              <w:r w:rsidRPr="00515D23">
                <w:rPr>
                  <w:noProof/>
                  <w:lang w:val="en-US"/>
                </w:rPr>
                <w:t xml:space="preserve">W3C. (01 de 2005). </w:t>
              </w:r>
              <w:r w:rsidRPr="00515D23">
                <w:rPr>
                  <w:i/>
                  <w:iCs/>
                  <w:noProof/>
                  <w:lang w:val="en-US"/>
                </w:rPr>
                <w:t>Uniform Resource Identifier (URI): Generic Syntax.</w:t>
              </w:r>
              <w:r w:rsidRPr="00515D23">
                <w:rPr>
                  <w:noProof/>
                  <w:lang w:val="en-US"/>
                </w:rPr>
                <w:t xml:space="preserve"> </w:t>
              </w:r>
              <w:r>
                <w:rPr>
                  <w:noProof/>
                  <w:lang w:val="es-ES"/>
                </w:rPr>
                <w:t>Recuperado el 22 de 02 de 2014, de January 2005</w:t>
              </w:r>
            </w:p>
            <w:p w:rsidR="005F3EF6" w:rsidRDefault="005F3EF6" w:rsidP="00515D23">
              <w:r>
                <w:rPr>
                  <w:b/>
                  <w:bCs/>
                </w:rPr>
                <w:fldChar w:fldCharType="end"/>
              </w:r>
            </w:p>
          </w:sdtContent>
        </w:sdt>
      </w:sdtContent>
    </w:sdt>
    <w:p w:rsidR="005370D0" w:rsidRDefault="005370D0" w:rsidP="0095333E">
      <w:pPr>
        <w:pStyle w:val="Estilopredeterminado"/>
        <w:jc w:val="both"/>
      </w:pPr>
    </w:p>
    <w:sectPr w:rsidR="005370D0">
      <w:pgSz w:w="12240" w:h="15840"/>
      <w:pgMar w:top="1417" w:right="1701" w:bottom="1417" w:left="1701" w:header="0" w:footer="0" w:gutter="0"/>
      <w:cols w:space="720"/>
      <w:formProt w:val="0"/>
      <w:docGrid w:linePitch="36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5FC7" w:rsidRDefault="009D5FC7" w:rsidP="00011D11">
      <w:pPr>
        <w:spacing w:after="0" w:line="240" w:lineRule="auto"/>
      </w:pPr>
      <w:r>
        <w:separator/>
      </w:r>
    </w:p>
  </w:endnote>
  <w:endnote w:type="continuationSeparator" w:id="0">
    <w:p w:rsidR="009D5FC7" w:rsidRDefault="009D5FC7" w:rsidP="00011D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DejaVu 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charset w:val="80"/>
    <w:family w:val="auto"/>
    <w:pitch w:val="default"/>
  </w:font>
  <w:font w:name="Lohit Hindi">
    <w:panose1 w:val="00000000000000000000"/>
    <w:charset w:val="00"/>
    <w:family w:val="roman"/>
    <w:notTrueType/>
    <w:pitch w:val="default"/>
  </w:font>
  <w:font w:name="Bell MT,Italic">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5FC7" w:rsidRDefault="009D5FC7" w:rsidP="00011D11">
      <w:pPr>
        <w:spacing w:after="0" w:line="240" w:lineRule="auto"/>
      </w:pPr>
      <w:r>
        <w:separator/>
      </w:r>
    </w:p>
  </w:footnote>
  <w:footnote w:type="continuationSeparator" w:id="0">
    <w:p w:rsidR="009D5FC7" w:rsidRDefault="009D5FC7" w:rsidP="00011D11">
      <w:pPr>
        <w:spacing w:after="0" w:line="240" w:lineRule="auto"/>
      </w:pPr>
      <w:r>
        <w:continuationSeparator/>
      </w:r>
    </w:p>
  </w:footnote>
  <w:footnote w:id="1">
    <w:p w:rsidR="00D065DE" w:rsidRDefault="00D065DE">
      <w:pPr>
        <w:pStyle w:val="Textonotapie"/>
      </w:pPr>
      <w:r>
        <w:rPr>
          <w:rStyle w:val="Refdenotaalpie"/>
        </w:rPr>
        <w:footnoteRef/>
      </w:r>
      <w:r>
        <w:t xml:space="preserve"> </w:t>
      </w:r>
      <w:r>
        <w:rPr>
          <w:u w:val="single"/>
        </w:rPr>
        <w:t>http://www.evolutionoftheweb.com</w:t>
      </w:r>
    </w:p>
  </w:footnote>
  <w:footnote w:id="2">
    <w:p w:rsidR="00D065DE" w:rsidRDefault="00D065DE">
      <w:pPr>
        <w:pStyle w:val="Textonotapie"/>
      </w:pPr>
      <w:r w:rsidRPr="00163C45">
        <w:rPr>
          <w:rStyle w:val="Refdenotaalpie"/>
        </w:rPr>
        <w:footnoteRef/>
      </w:r>
      <w:r w:rsidRPr="00163C45">
        <w:t xml:space="preserve"> </w:t>
      </w:r>
      <w:hyperlink r:id="rId1" w:history="1">
        <w:r w:rsidRPr="00163C45">
          <w:rPr>
            <w:rStyle w:val="Hipervnculo"/>
            <w:color w:val="auto"/>
          </w:rPr>
          <w:t>http://www.w3.org/</w:t>
        </w:r>
      </w:hyperlink>
      <w:r w:rsidRPr="00163C45">
        <w:t xml:space="preserve"> </w:t>
      </w:r>
    </w:p>
  </w:footnote>
  <w:footnote w:id="3">
    <w:p w:rsidR="00D065DE" w:rsidRDefault="00D065DE">
      <w:pPr>
        <w:pStyle w:val="Textonotapie"/>
      </w:pPr>
      <w:r>
        <w:rPr>
          <w:rStyle w:val="Refdenotaalpie"/>
        </w:rPr>
        <w:footnoteRef/>
      </w:r>
      <w:r>
        <w:t xml:space="preserve"> </w:t>
      </w:r>
      <w:r w:rsidRPr="0039610C">
        <w:t>http://es.wikipedia.org/wiki/Request_for_Comments</w:t>
      </w:r>
    </w:p>
  </w:footnote>
  <w:footnote w:id="4">
    <w:p w:rsidR="00D065DE" w:rsidRDefault="00D065DE" w:rsidP="000F0415">
      <w:pPr>
        <w:pStyle w:val="Textonotapie"/>
      </w:pPr>
      <w:r>
        <w:rPr>
          <w:rStyle w:val="Refdenotaalpie"/>
        </w:rPr>
        <w:footnoteRef/>
      </w:r>
      <w:r w:rsidRPr="00822C23">
        <w:t>http://dbpedia.org/About</w:t>
      </w:r>
    </w:p>
  </w:footnote>
  <w:footnote w:id="5">
    <w:p w:rsidR="00D065DE" w:rsidRPr="0056689B" w:rsidRDefault="00D065DE">
      <w:pPr>
        <w:pStyle w:val="Textonotapie"/>
      </w:pPr>
      <w:r w:rsidRPr="0056689B">
        <w:rPr>
          <w:rStyle w:val="Refdenotaalpie"/>
        </w:rPr>
        <w:footnoteRef/>
      </w:r>
      <w:r>
        <w:t xml:space="preserve"> </w:t>
      </w:r>
      <w:r w:rsidRPr="000F0415">
        <w:t>http://es.wikipedia.org/wiki/Crowdsourcing</w:t>
      </w:r>
    </w:p>
  </w:footnote>
  <w:footnote w:id="6">
    <w:p w:rsidR="00D065DE" w:rsidRPr="009436AF" w:rsidRDefault="00D065DE">
      <w:pPr>
        <w:pStyle w:val="Textonotapie"/>
      </w:pPr>
      <w:r w:rsidRPr="009436AF">
        <w:rPr>
          <w:rStyle w:val="Refdenotaalpie"/>
        </w:rPr>
        <w:footnoteRef/>
      </w:r>
      <w:r w:rsidRPr="009436AF">
        <w:rPr>
          <w:rStyle w:val="Refdenotaalpie"/>
        </w:rPr>
        <w:t xml:space="preserve"> </w:t>
      </w:r>
      <w:hyperlink r:id="rId2" w:history="1">
        <w:r w:rsidRPr="009436AF">
          <w:t>http://www.wikipedia.org/</w:t>
        </w:r>
      </w:hyperlink>
      <w:r w:rsidRPr="009436AF">
        <w:t xml:space="preserve"> </w:t>
      </w:r>
      <w:r w:rsidRPr="009436AF">
        <w:tab/>
      </w:r>
    </w:p>
  </w:footnote>
  <w:footnote w:id="7">
    <w:p w:rsidR="00D065DE" w:rsidRDefault="00D065DE">
      <w:pPr>
        <w:pStyle w:val="Textonotapie"/>
      </w:pPr>
      <w:r>
        <w:rPr>
          <w:rStyle w:val="Refdenotaalpie"/>
        </w:rPr>
        <w:footnoteRef/>
      </w:r>
      <w:r>
        <w:t xml:space="preserve"> </w:t>
      </w:r>
      <w:r w:rsidRPr="00F2556F">
        <w:t>http://en.wikipedia.org/wiki/Help:Wiki_markup</w:t>
      </w:r>
    </w:p>
  </w:footnote>
  <w:footnote w:id="8">
    <w:p w:rsidR="00D065DE" w:rsidRDefault="00D065DE">
      <w:pPr>
        <w:pStyle w:val="Textonotapie"/>
      </w:pPr>
      <w:r>
        <w:rPr>
          <w:rStyle w:val="Refdenotaalpie"/>
        </w:rPr>
        <w:footnoteRef/>
      </w:r>
      <w:r>
        <w:t xml:space="preserve"> </w:t>
      </w:r>
      <w:r w:rsidRPr="008C55CA">
        <w:t>http://www.mpi-inf.mpg.de/departments/databases-and-information-systems/research/yago-naga/yago/</w:t>
      </w:r>
    </w:p>
  </w:footnote>
  <w:footnote w:id="9">
    <w:p w:rsidR="00D065DE" w:rsidRDefault="00D065DE" w:rsidP="001854C1">
      <w:pPr>
        <w:pStyle w:val="Textonotapie"/>
      </w:pPr>
      <w:r>
        <w:rPr>
          <w:rStyle w:val="Refdenotaalpie"/>
        </w:rPr>
        <w:footnoteRef/>
      </w:r>
      <w:r>
        <w:t xml:space="preserve"> </w:t>
      </w:r>
      <w:r w:rsidRPr="00F8294D">
        <w:t>http://www.w3.org/</w:t>
      </w:r>
    </w:p>
  </w:footnote>
  <w:footnote w:id="10">
    <w:p w:rsidR="00D065DE" w:rsidRDefault="00D065DE">
      <w:pPr>
        <w:pStyle w:val="Textonotapie"/>
      </w:pPr>
      <w:r>
        <w:rPr>
          <w:rStyle w:val="Refdenotaalpie"/>
        </w:rPr>
        <w:footnoteRef/>
      </w:r>
      <w:r>
        <w:t xml:space="preserve"> Nombrado así en </w:t>
      </w:r>
      <w:sdt>
        <w:sdtPr>
          <w:id w:val="-2067411086"/>
          <w:citation/>
        </w:sdtPr>
        <w:sdtContent>
          <w:r>
            <w:fldChar w:fldCharType="begin"/>
          </w:r>
          <w:r>
            <w:instrText xml:space="preserve"> CITATION Leo07 \l 12298 </w:instrText>
          </w:r>
          <w:r>
            <w:fldChar w:fldCharType="separate"/>
          </w:r>
          <w:r>
            <w:rPr>
              <w:noProof/>
            </w:rPr>
            <w:t>(Richardson &amp; Ruby, 2007)</w:t>
          </w:r>
          <w:r>
            <w:fldChar w:fldCharType="end"/>
          </w:r>
        </w:sdtContent>
      </w:sdt>
    </w:p>
  </w:footnote>
  <w:footnote w:id="11">
    <w:p w:rsidR="00D065DE" w:rsidRDefault="00D065DE">
      <w:pPr>
        <w:pStyle w:val="Textonotapie"/>
      </w:pPr>
      <w:r>
        <w:rPr>
          <w:rStyle w:val="Refdenotaalpie"/>
        </w:rPr>
        <w:footnoteRef/>
      </w:r>
      <w:r>
        <w:rPr>
          <w:rStyle w:val="Refdenotaalpie"/>
        </w:rPr>
        <w:footnoteRef/>
      </w:r>
      <w:r>
        <w:t xml:space="preserve"> </w:t>
      </w:r>
      <w:r w:rsidRPr="00B1149A">
        <w:t>http://www.w3.org/TR/ws-gloss/#endpoint</w:t>
      </w:r>
    </w:p>
  </w:footnote>
  <w:footnote w:id="12">
    <w:p w:rsidR="00D065DE" w:rsidRDefault="00D065DE">
      <w:pPr>
        <w:pStyle w:val="Textonotapie"/>
      </w:pPr>
      <w:r>
        <w:rPr>
          <w:rStyle w:val="Refdenotaalpie"/>
        </w:rPr>
        <w:footnoteRef/>
      </w:r>
      <w:r>
        <w:t xml:space="preserve"> </w:t>
      </w:r>
      <w:r w:rsidRPr="007359EE">
        <w:t>http://www.thefreedictionary.com/self-contained</w:t>
      </w:r>
    </w:p>
  </w:footnote>
  <w:footnote w:id="13">
    <w:p w:rsidR="00D065DE" w:rsidRDefault="00D065DE">
      <w:pPr>
        <w:pStyle w:val="Textonotapie"/>
      </w:pPr>
      <w:r>
        <w:rPr>
          <w:rStyle w:val="Refdenotaalpie"/>
        </w:rPr>
        <w:footnoteRef/>
      </w:r>
      <w:r>
        <w:t xml:space="preserve"> </w:t>
      </w:r>
      <w:r w:rsidRPr="00807ED9">
        <w:t>http://json.org/json-es.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0673B"/>
    <w:multiLevelType w:val="multilevel"/>
    <w:tmpl w:val="3C086606"/>
    <w:lvl w:ilvl="0">
      <w:start w:val="1"/>
      <w:numFmt w:val="decimal"/>
      <w:lvlText w:val="%1."/>
      <w:lvlJc w:val="left"/>
      <w:pPr>
        <w:ind w:left="360" w:hanging="360"/>
      </w:pPr>
    </w:lvl>
    <w:lvl w:ilvl="1">
      <w:start w:val="1"/>
      <w:numFmt w:val="decimal"/>
      <w:pStyle w:val="Nivel2"/>
      <w:lvlText w:val="%1.%2."/>
      <w:lvlJc w:val="left"/>
      <w:pPr>
        <w:ind w:left="792" w:hanging="432"/>
      </w:pPr>
    </w:lvl>
    <w:lvl w:ilvl="2">
      <w:start w:val="1"/>
      <w:numFmt w:val="decimal"/>
      <w:pStyle w:val="Nivel3"/>
      <w:lvlText w:val="%1.%2.%3."/>
      <w:lvlJc w:val="left"/>
      <w:pPr>
        <w:ind w:left="1356" w:hanging="504"/>
      </w:pPr>
    </w:lvl>
    <w:lvl w:ilvl="3">
      <w:start w:val="1"/>
      <w:numFmt w:val="decimal"/>
      <w:pStyle w:val="Nivel4"/>
      <w:lvlText w:val="%1.%2.%3.%4."/>
      <w:lvlJc w:val="left"/>
      <w:pPr>
        <w:ind w:left="1728"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EE4DC8"/>
    <w:multiLevelType w:val="hybridMultilevel"/>
    <w:tmpl w:val="867243F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51C427F"/>
    <w:multiLevelType w:val="multilevel"/>
    <w:tmpl w:val="7624E6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1FC266F"/>
    <w:multiLevelType w:val="hybridMultilevel"/>
    <w:tmpl w:val="6D80465E"/>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14FD5B32"/>
    <w:multiLevelType w:val="hybridMultilevel"/>
    <w:tmpl w:val="8F66ABB4"/>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165C017C"/>
    <w:multiLevelType w:val="hybridMultilevel"/>
    <w:tmpl w:val="47CA792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nsid w:val="244638B3"/>
    <w:multiLevelType w:val="multilevel"/>
    <w:tmpl w:val="D8B2CC1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nsid w:val="291E25CD"/>
    <w:multiLevelType w:val="multilevel"/>
    <w:tmpl w:val="DAC08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E01245F"/>
    <w:multiLevelType w:val="multilevel"/>
    <w:tmpl w:val="0F22F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0A5664B"/>
    <w:multiLevelType w:val="hybridMultilevel"/>
    <w:tmpl w:val="39A84246"/>
    <w:lvl w:ilvl="0" w:tplc="300A0005">
      <w:start w:val="1"/>
      <w:numFmt w:val="bullet"/>
      <w:lvlText w:val=""/>
      <w:lvlJc w:val="left"/>
      <w:pPr>
        <w:ind w:left="1068" w:hanging="360"/>
      </w:pPr>
      <w:rPr>
        <w:rFonts w:ascii="Wingdings" w:hAnsi="Wingdings"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0">
    <w:nsid w:val="3972193E"/>
    <w:multiLevelType w:val="multilevel"/>
    <w:tmpl w:val="1AC2035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5A34B72"/>
    <w:multiLevelType w:val="multilevel"/>
    <w:tmpl w:val="3EEC323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nsid w:val="4F04085B"/>
    <w:multiLevelType w:val="hybridMultilevel"/>
    <w:tmpl w:val="585A11EC"/>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54E50F52"/>
    <w:multiLevelType w:val="hybridMultilevel"/>
    <w:tmpl w:val="025E3E8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4">
    <w:nsid w:val="6B9E4D32"/>
    <w:multiLevelType w:val="hybridMultilevel"/>
    <w:tmpl w:val="813A060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1"/>
  </w:num>
  <w:num w:numId="4">
    <w:abstractNumId w:val="6"/>
  </w:num>
  <w:num w:numId="5">
    <w:abstractNumId w:val="12"/>
  </w:num>
  <w:num w:numId="6">
    <w:abstractNumId w:val="5"/>
  </w:num>
  <w:num w:numId="7">
    <w:abstractNumId w:val="14"/>
  </w:num>
  <w:num w:numId="8">
    <w:abstractNumId w:val="9"/>
  </w:num>
  <w:num w:numId="9">
    <w:abstractNumId w:val="4"/>
  </w:num>
  <w:num w:numId="10">
    <w:abstractNumId w:val="7"/>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3"/>
  </w:num>
  <w:num w:numId="16">
    <w:abstractNumId w:val="8"/>
  </w:num>
  <w:num w:numId="17">
    <w:abstractNumId w:val="10"/>
  </w:num>
  <w:num w:numId="18">
    <w:abstractNumId w:val="3"/>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0D0"/>
    <w:rsid w:val="0001178E"/>
    <w:rsid w:val="00011D11"/>
    <w:rsid w:val="00015071"/>
    <w:rsid w:val="00021C8E"/>
    <w:rsid w:val="00033CC7"/>
    <w:rsid w:val="00053EF3"/>
    <w:rsid w:val="00062875"/>
    <w:rsid w:val="0008575C"/>
    <w:rsid w:val="000949A9"/>
    <w:rsid w:val="000A1DD4"/>
    <w:rsid w:val="000A2D43"/>
    <w:rsid w:val="000C3561"/>
    <w:rsid w:val="000D6F04"/>
    <w:rsid w:val="000F0415"/>
    <w:rsid w:val="000F0C3C"/>
    <w:rsid w:val="000F6B72"/>
    <w:rsid w:val="00105CBF"/>
    <w:rsid w:val="0012574B"/>
    <w:rsid w:val="00143032"/>
    <w:rsid w:val="00143F59"/>
    <w:rsid w:val="001447C9"/>
    <w:rsid w:val="00144B53"/>
    <w:rsid w:val="00153473"/>
    <w:rsid w:val="00161B9A"/>
    <w:rsid w:val="00163C45"/>
    <w:rsid w:val="001674CE"/>
    <w:rsid w:val="001854C1"/>
    <w:rsid w:val="001A2A43"/>
    <w:rsid w:val="001B0E32"/>
    <w:rsid w:val="001C37A3"/>
    <w:rsid w:val="001D1A5D"/>
    <w:rsid w:val="001E01CE"/>
    <w:rsid w:val="001F08AE"/>
    <w:rsid w:val="002051EC"/>
    <w:rsid w:val="0022651A"/>
    <w:rsid w:val="00231CFD"/>
    <w:rsid w:val="00243E6C"/>
    <w:rsid w:val="00253DF2"/>
    <w:rsid w:val="002665D6"/>
    <w:rsid w:val="00295E5D"/>
    <w:rsid w:val="002C1055"/>
    <w:rsid w:val="002D1B70"/>
    <w:rsid w:val="002D49A2"/>
    <w:rsid w:val="002E0E74"/>
    <w:rsid w:val="002F4622"/>
    <w:rsid w:val="00302C41"/>
    <w:rsid w:val="00350E9E"/>
    <w:rsid w:val="003778BB"/>
    <w:rsid w:val="00377C1E"/>
    <w:rsid w:val="0039610C"/>
    <w:rsid w:val="003A1082"/>
    <w:rsid w:val="003A133C"/>
    <w:rsid w:val="003A1AD6"/>
    <w:rsid w:val="003C2F85"/>
    <w:rsid w:val="003C47D9"/>
    <w:rsid w:val="003C59BB"/>
    <w:rsid w:val="003F03CC"/>
    <w:rsid w:val="003F7863"/>
    <w:rsid w:val="004071EF"/>
    <w:rsid w:val="0042068E"/>
    <w:rsid w:val="0042398A"/>
    <w:rsid w:val="0042736D"/>
    <w:rsid w:val="00431448"/>
    <w:rsid w:val="00440B3C"/>
    <w:rsid w:val="00485C57"/>
    <w:rsid w:val="00490BEF"/>
    <w:rsid w:val="00494C33"/>
    <w:rsid w:val="00494DAE"/>
    <w:rsid w:val="00495DA4"/>
    <w:rsid w:val="004B246A"/>
    <w:rsid w:val="004B6270"/>
    <w:rsid w:val="004C7D6A"/>
    <w:rsid w:val="004D791C"/>
    <w:rsid w:val="004E17B1"/>
    <w:rsid w:val="004F5AB2"/>
    <w:rsid w:val="005061F6"/>
    <w:rsid w:val="00515C21"/>
    <w:rsid w:val="00515D23"/>
    <w:rsid w:val="005256BE"/>
    <w:rsid w:val="00530836"/>
    <w:rsid w:val="00531B4C"/>
    <w:rsid w:val="005370D0"/>
    <w:rsid w:val="00542083"/>
    <w:rsid w:val="00546047"/>
    <w:rsid w:val="00565318"/>
    <w:rsid w:val="0056689B"/>
    <w:rsid w:val="00575FB5"/>
    <w:rsid w:val="00581FBF"/>
    <w:rsid w:val="005931FD"/>
    <w:rsid w:val="00593A34"/>
    <w:rsid w:val="005953F7"/>
    <w:rsid w:val="00595657"/>
    <w:rsid w:val="005B16C4"/>
    <w:rsid w:val="005D63D2"/>
    <w:rsid w:val="005E3AF3"/>
    <w:rsid w:val="005F3EF6"/>
    <w:rsid w:val="005F4D94"/>
    <w:rsid w:val="00600F80"/>
    <w:rsid w:val="006015B7"/>
    <w:rsid w:val="00626810"/>
    <w:rsid w:val="006303E4"/>
    <w:rsid w:val="006457FE"/>
    <w:rsid w:val="006570E4"/>
    <w:rsid w:val="00657241"/>
    <w:rsid w:val="006623B2"/>
    <w:rsid w:val="006901A7"/>
    <w:rsid w:val="006979CC"/>
    <w:rsid w:val="006A1D8D"/>
    <w:rsid w:val="006A2725"/>
    <w:rsid w:val="006A314B"/>
    <w:rsid w:val="006D3B9D"/>
    <w:rsid w:val="007061DC"/>
    <w:rsid w:val="007073AE"/>
    <w:rsid w:val="007269E2"/>
    <w:rsid w:val="007359EE"/>
    <w:rsid w:val="00744A44"/>
    <w:rsid w:val="00746A2E"/>
    <w:rsid w:val="007632D2"/>
    <w:rsid w:val="007710C2"/>
    <w:rsid w:val="007801E3"/>
    <w:rsid w:val="00796B9F"/>
    <w:rsid w:val="007B4613"/>
    <w:rsid w:val="007C6BB8"/>
    <w:rsid w:val="007D1410"/>
    <w:rsid w:val="007F4076"/>
    <w:rsid w:val="008011B7"/>
    <w:rsid w:val="00807ED9"/>
    <w:rsid w:val="00811C49"/>
    <w:rsid w:val="00816F06"/>
    <w:rsid w:val="00821948"/>
    <w:rsid w:val="00822C23"/>
    <w:rsid w:val="00830CA0"/>
    <w:rsid w:val="00870EEE"/>
    <w:rsid w:val="00873EE9"/>
    <w:rsid w:val="008741F4"/>
    <w:rsid w:val="00881555"/>
    <w:rsid w:val="00890CAF"/>
    <w:rsid w:val="00897231"/>
    <w:rsid w:val="008A2C07"/>
    <w:rsid w:val="008A32BD"/>
    <w:rsid w:val="008C25CF"/>
    <w:rsid w:val="008C55CA"/>
    <w:rsid w:val="008D4B3A"/>
    <w:rsid w:val="008E3B65"/>
    <w:rsid w:val="008F7911"/>
    <w:rsid w:val="00920AC7"/>
    <w:rsid w:val="009436AF"/>
    <w:rsid w:val="0095333E"/>
    <w:rsid w:val="009745A6"/>
    <w:rsid w:val="009A2D56"/>
    <w:rsid w:val="009B2A29"/>
    <w:rsid w:val="009B7C60"/>
    <w:rsid w:val="009C0A32"/>
    <w:rsid w:val="009C2543"/>
    <w:rsid w:val="009C48F7"/>
    <w:rsid w:val="009D01EB"/>
    <w:rsid w:val="009D179B"/>
    <w:rsid w:val="009D1D09"/>
    <w:rsid w:val="009D5FC7"/>
    <w:rsid w:val="00A01E64"/>
    <w:rsid w:val="00A12F13"/>
    <w:rsid w:val="00A541E6"/>
    <w:rsid w:val="00A616DE"/>
    <w:rsid w:val="00A64203"/>
    <w:rsid w:val="00A65A9F"/>
    <w:rsid w:val="00A67313"/>
    <w:rsid w:val="00AD4787"/>
    <w:rsid w:val="00AD69CB"/>
    <w:rsid w:val="00AE0C5A"/>
    <w:rsid w:val="00AF0B4A"/>
    <w:rsid w:val="00B04B79"/>
    <w:rsid w:val="00B1149A"/>
    <w:rsid w:val="00B17559"/>
    <w:rsid w:val="00B17F43"/>
    <w:rsid w:val="00B20C3A"/>
    <w:rsid w:val="00B22E03"/>
    <w:rsid w:val="00B26BD2"/>
    <w:rsid w:val="00B5414F"/>
    <w:rsid w:val="00B74A28"/>
    <w:rsid w:val="00B75FEE"/>
    <w:rsid w:val="00B84E59"/>
    <w:rsid w:val="00B96310"/>
    <w:rsid w:val="00BA083C"/>
    <w:rsid w:val="00BA6332"/>
    <w:rsid w:val="00BB0FF7"/>
    <w:rsid w:val="00BC4EB9"/>
    <w:rsid w:val="00BD56EF"/>
    <w:rsid w:val="00C03371"/>
    <w:rsid w:val="00C04AC0"/>
    <w:rsid w:val="00C320EA"/>
    <w:rsid w:val="00C3488D"/>
    <w:rsid w:val="00C44084"/>
    <w:rsid w:val="00C66A76"/>
    <w:rsid w:val="00C74191"/>
    <w:rsid w:val="00C858CA"/>
    <w:rsid w:val="00CB0767"/>
    <w:rsid w:val="00CD0AFB"/>
    <w:rsid w:val="00CD2A9A"/>
    <w:rsid w:val="00CE74AF"/>
    <w:rsid w:val="00CF59B0"/>
    <w:rsid w:val="00CF7F84"/>
    <w:rsid w:val="00D0640A"/>
    <w:rsid w:val="00D065DE"/>
    <w:rsid w:val="00D106F0"/>
    <w:rsid w:val="00D12194"/>
    <w:rsid w:val="00D2537D"/>
    <w:rsid w:val="00D2582F"/>
    <w:rsid w:val="00D3364A"/>
    <w:rsid w:val="00D62987"/>
    <w:rsid w:val="00D74CC5"/>
    <w:rsid w:val="00DE4585"/>
    <w:rsid w:val="00DF11F0"/>
    <w:rsid w:val="00DF1BA9"/>
    <w:rsid w:val="00DF4889"/>
    <w:rsid w:val="00DF524C"/>
    <w:rsid w:val="00DF7D87"/>
    <w:rsid w:val="00E147EB"/>
    <w:rsid w:val="00E222EF"/>
    <w:rsid w:val="00E24ABD"/>
    <w:rsid w:val="00E30D5E"/>
    <w:rsid w:val="00E335FA"/>
    <w:rsid w:val="00E412D6"/>
    <w:rsid w:val="00E506D8"/>
    <w:rsid w:val="00E57D3F"/>
    <w:rsid w:val="00E60AFA"/>
    <w:rsid w:val="00E84652"/>
    <w:rsid w:val="00E873EB"/>
    <w:rsid w:val="00EB1656"/>
    <w:rsid w:val="00EB3A05"/>
    <w:rsid w:val="00ED6E59"/>
    <w:rsid w:val="00ED7D3C"/>
    <w:rsid w:val="00EE5559"/>
    <w:rsid w:val="00EF6546"/>
    <w:rsid w:val="00F146F1"/>
    <w:rsid w:val="00F2556F"/>
    <w:rsid w:val="00F279CB"/>
    <w:rsid w:val="00F33BF1"/>
    <w:rsid w:val="00F4377D"/>
    <w:rsid w:val="00F50154"/>
    <w:rsid w:val="00F5275C"/>
    <w:rsid w:val="00F52988"/>
    <w:rsid w:val="00F84A84"/>
    <w:rsid w:val="00FA3691"/>
    <w:rsid w:val="00FB31C3"/>
    <w:rsid w:val="00FD29E3"/>
    <w:rsid w:val="00FF2893"/>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uiPriority w:val="10"/>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uiPriority w:val="10"/>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A65A9F"/>
    <w:pPr>
      <w:numPr>
        <w:ilvl w:val="1"/>
        <w:numId w:val="19"/>
      </w:numPr>
      <w:spacing w:before="240" w:after="240"/>
      <w:jc w:val="both"/>
    </w:pPr>
  </w:style>
  <w:style w:type="paragraph" w:customStyle="1" w:styleId="Nivel3">
    <w:name w:val="Nivel 3"/>
    <w:basedOn w:val="Ttulo3"/>
    <w:link w:val="Nivel3Car"/>
    <w:qFormat/>
    <w:rsid w:val="00490BEF"/>
    <w:pPr>
      <w:numPr>
        <w:ilvl w:val="2"/>
        <w:numId w:val="19"/>
      </w:numPr>
      <w:spacing w:before="320" w:after="120"/>
    </w:pPr>
    <w:rPr>
      <w:rFonts w:ascii="Arial" w:hAnsi="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A65A9F"/>
    <w:rPr>
      <w:rFonts w:ascii="Arial" w:eastAsiaTheme="majorEastAsia" w:hAnsi="Arial" w:cstheme="majorBidi"/>
      <w:b/>
      <w:bCs/>
      <w:szCs w:val="28"/>
      <w:lang w:eastAsia="en-US"/>
    </w:rPr>
  </w:style>
  <w:style w:type="paragraph" w:customStyle="1" w:styleId="Nivel4">
    <w:name w:val="Nivel 4"/>
    <w:basedOn w:val="Nivel3"/>
    <w:link w:val="Nivel4Car"/>
    <w:qFormat/>
    <w:rsid w:val="00C320EA"/>
    <w:pPr>
      <w:numPr>
        <w:ilvl w:val="3"/>
      </w:numPr>
    </w:pPr>
    <w:rPr>
      <w:i/>
    </w:rPr>
  </w:style>
  <w:style w:type="character" w:customStyle="1" w:styleId="Nivel3Car">
    <w:name w:val="Nivel 3 Car"/>
    <w:basedOn w:val="PrrafodelistaCar"/>
    <w:link w:val="Nivel3"/>
    <w:rsid w:val="00490BEF"/>
    <w:rPr>
      <w:rFonts w:ascii="Arial" w:eastAsiaTheme="majorEastAsia" w:hAnsi="Arial" w:cstheme="majorBidi"/>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C320EA"/>
    <w:rPr>
      <w:rFonts w:ascii="Arial" w:eastAsiaTheme="majorEastAsia" w:hAnsi="Arial" w:cstheme="majorBidi"/>
      <w:b/>
      <w:bCs/>
      <w:i/>
      <w:lang w:eastAsia="en-US"/>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semiHidden/>
    <w:unhideWhenUsed/>
    <w:qFormat/>
    <w:rsid w:val="002E0E74"/>
    <w:pPr>
      <w:spacing w:after="100"/>
      <w:ind w:left="220"/>
    </w:pPr>
  </w:style>
  <w:style w:type="paragraph" w:styleId="TDC1">
    <w:name w:val="toc 1"/>
    <w:basedOn w:val="Normal"/>
    <w:next w:val="Normal"/>
    <w:autoRedefine/>
    <w:uiPriority w:val="39"/>
    <w:unhideWhenUsed/>
    <w:qFormat/>
    <w:rsid w:val="002E0E74"/>
    <w:pPr>
      <w:spacing w:after="100"/>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semiHidden/>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uiPriority w:val="10"/>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uiPriority w:val="10"/>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A65A9F"/>
    <w:pPr>
      <w:numPr>
        <w:ilvl w:val="1"/>
        <w:numId w:val="19"/>
      </w:numPr>
      <w:spacing w:before="240" w:after="240"/>
      <w:jc w:val="both"/>
    </w:pPr>
  </w:style>
  <w:style w:type="paragraph" w:customStyle="1" w:styleId="Nivel3">
    <w:name w:val="Nivel 3"/>
    <w:basedOn w:val="Ttulo3"/>
    <w:link w:val="Nivel3Car"/>
    <w:qFormat/>
    <w:rsid w:val="00490BEF"/>
    <w:pPr>
      <w:numPr>
        <w:ilvl w:val="2"/>
        <w:numId w:val="19"/>
      </w:numPr>
      <w:spacing w:before="320" w:after="120"/>
    </w:pPr>
    <w:rPr>
      <w:rFonts w:ascii="Arial" w:hAnsi="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A65A9F"/>
    <w:rPr>
      <w:rFonts w:ascii="Arial" w:eastAsiaTheme="majorEastAsia" w:hAnsi="Arial" w:cstheme="majorBidi"/>
      <w:b/>
      <w:bCs/>
      <w:szCs w:val="28"/>
      <w:lang w:eastAsia="en-US"/>
    </w:rPr>
  </w:style>
  <w:style w:type="paragraph" w:customStyle="1" w:styleId="Nivel4">
    <w:name w:val="Nivel 4"/>
    <w:basedOn w:val="Nivel3"/>
    <w:link w:val="Nivel4Car"/>
    <w:qFormat/>
    <w:rsid w:val="00C320EA"/>
    <w:pPr>
      <w:numPr>
        <w:ilvl w:val="3"/>
      </w:numPr>
    </w:pPr>
    <w:rPr>
      <w:i/>
    </w:rPr>
  </w:style>
  <w:style w:type="character" w:customStyle="1" w:styleId="Nivel3Car">
    <w:name w:val="Nivel 3 Car"/>
    <w:basedOn w:val="PrrafodelistaCar"/>
    <w:link w:val="Nivel3"/>
    <w:rsid w:val="00490BEF"/>
    <w:rPr>
      <w:rFonts w:ascii="Arial" w:eastAsiaTheme="majorEastAsia" w:hAnsi="Arial" w:cstheme="majorBidi"/>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C320EA"/>
    <w:rPr>
      <w:rFonts w:ascii="Arial" w:eastAsiaTheme="majorEastAsia" w:hAnsi="Arial" w:cstheme="majorBidi"/>
      <w:b/>
      <w:bCs/>
      <w:i/>
      <w:lang w:eastAsia="en-US"/>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semiHidden/>
    <w:unhideWhenUsed/>
    <w:qFormat/>
    <w:rsid w:val="002E0E74"/>
    <w:pPr>
      <w:spacing w:after="100"/>
      <w:ind w:left="220"/>
    </w:pPr>
  </w:style>
  <w:style w:type="paragraph" w:styleId="TDC1">
    <w:name w:val="toc 1"/>
    <w:basedOn w:val="Normal"/>
    <w:next w:val="Normal"/>
    <w:autoRedefine/>
    <w:uiPriority w:val="39"/>
    <w:unhideWhenUsed/>
    <w:qFormat/>
    <w:rsid w:val="002E0E74"/>
    <w:pPr>
      <w:spacing w:after="100"/>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semiHidden/>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6284974">
      <w:bodyDiv w:val="1"/>
      <w:marLeft w:val="0"/>
      <w:marRight w:val="0"/>
      <w:marTop w:val="0"/>
      <w:marBottom w:val="0"/>
      <w:divBdr>
        <w:top w:val="none" w:sz="0" w:space="0" w:color="auto"/>
        <w:left w:val="none" w:sz="0" w:space="0" w:color="auto"/>
        <w:bottom w:val="none" w:sz="0" w:space="0" w:color="auto"/>
        <w:right w:val="none" w:sz="0" w:space="0" w:color="auto"/>
      </w:divBdr>
    </w:div>
    <w:div w:id="456073992">
      <w:bodyDiv w:val="1"/>
      <w:marLeft w:val="0"/>
      <w:marRight w:val="0"/>
      <w:marTop w:val="0"/>
      <w:marBottom w:val="0"/>
      <w:divBdr>
        <w:top w:val="none" w:sz="0" w:space="0" w:color="auto"/>
        <w:left w:val="none" w:sz="0" w:space="0" w:color="auto"/>
        <w:bottom w:val="none" w:sz="0" w:space="0" w:color="auto"/>
        <w:right w:val="none" w:sz="0" w:space="0" w:color="auto"/>
      </w:divBdr>
    </w:div>
    <w:div w:id="560674021">
      <w:bodyDiv w:val="1"/>
      <w:marLeft w:val="0"/>
      <w:marRight w:val="0"/>
      <w:marTop w:val="0"/>
      <w:marBottom w:val="0"/>
      <w:divBdr>
        <w:top w:val="none" w:sz="0" w:space="0" w:color="auto"/>
        <w:left w:val="none" w:sz="0" w:space="0" w:color="auto"/>
        <w:bottom w:val="none" w:sz="0" w:space="0" w:color="auto"/>
        <w:right w:val="none" w:sz="0" w:space="0" w:color="auto"/>
      </w:divBdr>
    </w:div>
    <w:div w:id="861014339">
      <w:bodyDiv w:val="1"/>
      <w:marLeft w:val="0"/>
      <w:marRight w:val="0"/>
      <w:marTop w:val="0"/>
      <w:marBottom w:val="0"/>
      <w:divBdr>
        <w:top w:val="none" w:sz="0" w:space="0" w:color="auto"/>
        <w:left w:val="none" w:sz="0" w:space="0" w:color="auto"/>
        <w:bottom w:val="none" w:sz="0" w:space="0" w:color="auto"/>
        <w:right w:val="none" w:sz="0" w:space="0" w:color="auto"/>
      </w:divBdr>
    </w:div>
    <w:div w:id="925572292">
      <w:bodyDiv w:val="1"/>
      <w:marLeft w:val="0"/>
      <w:marRight w:val="0"/>
      <w:marTop w:val="0"/>
      <w:marBottom w:val="0"/>
      <w:divBdr>
        <w:top w:val="none" w:sz="0" w:space="0" w:color="auto"/>
        <w:left w:val="none" w:sz="0" w:space="0" w:color="auto"/>
        <w:bottom w:val="none" w:sz="0" w:space="0" w:color="auto"/>
        <w:right w:val="none" w:sz="0" w:space="0" w:color="auto"/>
      </w:divBdr>
      <w:divsChild>
        <w:div w:id="2091153543">
          <w:marLeft w:val="0"/>
          <w:marRight w:val="0"/>
          <w:marTop w:val="0"/>
          <w:marBottom w:val="0"/>
          <w:divBdr>
            <w:top w:val="none" w:sz="0" w:space="0" w:color="auto"/>
            <w:left w:val="none" w:sz="0" w:space="0" w:color="auto"/>
            <w:bottom w:val="none" w:sz="0" w:space="0" w:color="auto"/>
            <w:right w:val="none" w:sz="0" w:space="0" w:color="auto"/>
          </w:divBdr>
        </w:div>
        <w:div w:id="272521781">
          <w:marLeft w:val="0"/>
          <w:marRight w:val="0"/>
          <w:marTop w:val="0"/>
          <w:marBottom w:val="0"/>
          <w:divBdr>
            <w:top w:val="none" w:sz="0" w:space="0" w:color="auto"/>
            <w:left w:val="none" w:sz="0" w:space="0" w:color="auto"/>
            <w:bottom w:val="none" w:sz="0" w:space="0" w:color="auto"/>
            <w:right w:val="none" w:sz="0" w:space="0" w:color="auto"/>
          </w:divBdr>
        </w:div>
      </w:divsChild>
    </w:div>
    <w:div w:id="1151024068">
      <w:bodyDiv w:val="1"/>
      <w:marLeft w:val="0"/>
      <w:marRight w:val="0"/>
      <w:marTop w:val="0"/>
      <w:marBottom w:val="0"/>
      <w:divBdr>
        <w:top w:val="none" w:sz="0" w:space="0" w:color="auto"/>
        <w:left w:val="none" w:sz="0" w:space="0" w:color="auto"/>
        <w:bottom w:val="none" w:sz="0" w:space="0" w:color="auto"/>
        <w:right w:val="none" w:sz="0" w:space="0" w:color="auto"/>
      </w:divBdr>
    </w:div>
    <w:div w:id="1304045609">
      <w:bodyDiv w:val="1"/>
      <w:marLeft w:val="0"/>
      <w:marRight w:val="0"/>
      <w:marTop w:val="0"/>
      <w:marBottom w:val="0"/>
      <w:divBdr>
        <w:top w:val="none" w:sz="0" w:space="0" w:color="auto"/>
        <w:left w:val="none" w:sz="0" w:space="0" w:color="auto"/>
        <w:bottom w:val="none" w:sz="0" w:space="0" w:color="auto"/>
        <w:right w:val="none" w:sz="0" w:space="0" w:color="auto"/>
      </w:divBdr>
    </w:div>
    <w:div w:id="1417510591">
      <w:bodyDiv w:val="1"/>
      <w:marLeft w:val="0"/>
      <w:marRight w:val="0"/>
      <w:marTop w:val="0"/>
      <w:marBottom w:val="0"/>
      <w:divBdr>
        <w:top w:val="none" w:sz="0" w:space="0" w:color="auto"/>
        <w:left w:val="none" w:sz="0" w:space="0" w:color="auto"/>
        <w:bottom w:val="none" w:sz="0" w:space="0" w:color="auto"/>
        <w:right w:val="none" w:sz="0" w:space="0" w:color="auto"/>
      </w:divBdr>
    </w:div>
    <w:div w:id="1502965462">
      <w:bodyDiv w:val="1"/>
      <w:marLeft w:val="0"/>
      <w:marRight w:val="0"/>
      <w:marTop w:val="0"/>
      <w:marBottom w:val="0"/>
      <w:divBdr>
        <w:top w:val="none" w:sz="0" w:space="0" w:color="auto"/>
        <w:left w:val="none" w:sz="0" w:space="0" w:color="auto"/>
        <w:bottom w:val="none" w:sz="0" w:space="0" w:color="auto"/>
        <w:right w:val="none" w:sz="0" w:space="0" w:color="auto"/>
      </w:divBdr>
    </w:div>
    <w:div w:id="1540049744">
      <w:bodyDiv w:val="1"/>
      <w:marLeft w:val="0"/>
      <w:marRight w:val="0"/>
      <w:marTop w:val="0"/>
      <w:marBottom w:val="0"/>
      <w:divBdr>
        <w:top w:val="none" w:sz="0" w:space="0" w:color="auto"/>
        <w:left w:val="none" w:sz="0" w:space="0" w:color="auto"/>
        <w:bottom w:val="none" w:sz="0" w:space="0" w:color="auto"/>
        <w:right w:val="none" w:sz="0" w:space="0" w:color="auto"/>
      </w:divBdr>
    </w:div>
    <w:div w:id="1927878123">
      <w:bodyDiv w:val="1"/>
      <w:marLeft w:val="0"/>
      <w:marRight w:val="0"/>
      <w:marTop w:val="0"/>
      <w:marBottom w:val="0"/>
      <w:divBdr>
        <w:top w:val="none" w:sz="0" w:space="0" w:color="auto"/>
        <w:left w:val="none" w:sz="0" w:space="0" w:color="auto"/>
        <w:bottom w:val="none" w:sz="0" w:space="0" w:color="auto"/>
        <w:right w:val="none" w:sz="0" w:space="0" w:color="auto"/>
      </w:divBdr>
    </w:div>
    <w:div w:id="20651336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2" Type="http://schemas.openxmlformats.org/officeDocument/2006/relationships/hyperlink" Target="http://www.wikipedia.org/" TargetMode="External"/><Relationship Id="rId1" Type="http://schemas.openxmlformats.org/officeDocument/2006/relationships/hyperlink" Target="http://www.w3.org/"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05</b:Tag>
    <b:SourceType>DocumentFromInternetSite</b:SourceType>
    <b:Guid>{11F4930E-15DE-4F88-99DD-C14A60DDEA2B}</b:Guid>
    <b:Title>Uniform Resource Identifier (URI): Generic Syntax</b:Title>
    <b:Year>2005</b:Year>
    <b:Author>
      <b:Author>
        <b:Corporate>W3C</b:Corporate>
      </b:Author>
    </b:Author>
    <b:Month>01</b:Month>
    <b:YearAccessed>2014</b:YearAccessed>
    <b:MonthAccessed>02</b:MonthAccessed>
    <b:DayAccessed>22</b:DayAccessed>
    <b:URL>January 2005</b:URL>
    <b:RefOrder>2</b:RefOrder>
  </b:Source>
  <b:Source>
    <b:Tag>Dou92</b:Tag>
    <b:SourceType>Misc</b:SourceType>
    <b:Guid>{FEFFFD5A-DA26-4215-A929-9EBD70AB0926}</b:Guid>
    <b:Author>
      <b:Author>
        <b:Corporate>Cutting, D., Kupiec, J., Pedersen, J., &amp; Sibun, P.</b:Corporate>
      </b:Author>
    </b:Author>
    <b:Title>A Practical Part of Speech Tagger</b:Title>
    <b:Year>1992</b:Year>
    <b:Month>Marzo</b:Month>
    <b:RefOrder>7</b:RefOrder>
  </b:Source>
  <b:Source>
    <b:Tag>Leo</b:Tag>
    <b:SourceType>Book</b:SourceType>
    <b:Guid>{84923CC4-0B56-4F29-A804-7528E01117F7}</b:Guid>
    <b:Title>RESTful Web Services</b:Title>
    <b:Author>
      <b:Author>
        <b:NameList>
          <b:Person>
            <b:Last>Ruby</b:Last>
            <b:First>Leonard</b:First>
            <b:Middle>Richardson and Sam</b:Middle>
          </b:Person>
        </b:NameList>
      </b:Author>
    </b:Author>
    <b:Year>2007</b:Year>
    <b:RefOrder>8</b:RefOrder>
  </b:Source>
  <b:Source>
    <b:Tag>Tim06</b:Tag>
    <b:SourceType>Misc</b:SourceType>
    <b:Guid>{DC4CFE69-5E54-4D4F-AFA9-B1F9E5D06D86}</b:Guid>
    <b:Title>Linked Data - Design Issues</b:Title>
    <b:Year>2006</b:Year>
    <b:Month>Julio</b:Month>
    <b:Day>23</b:Day>
    <b:Author>
      <b:Author>
        <b:NameList>
          <b:Person>
            <b:Last>Berners-Lee</b:Last>
            <b:First>Tim</b:First>
          </b:Person>
        </b:NameList>
      </b:Author>
    </b:Author>
    <b:RefOrder>1</b:RefOrder>
  </b:Source>
  <b:Source>
    <b:Tag>Mil98</b:Tag>
    <b:SourceType>JournalArticle</b:SourceType>
    <b:Guid>{85940570-B638-4DFB-B806-C20689CC7D73}</b:Guid>
    <b:Title>Wiley Online Library</b:Title>
    <b:Year>1998</b:Year>
    <b:Author>
      <b:Author>
        <b:NameList>
          <b:Person>
            <b:Last>Miller</b:Last>
            <b:First>Eric</b:First>
          </b:Person>
        </b:NameList>
      </b:Author>
    </b:Author>
    <b:JournalName>Bulletin of the American Society for Information Science and Technology</b:JournalName>
    <b:Pages>15-19</b:Pages>
    <b:RefOrder>9</b:RefOrder>
  </b:Source>
  <b:Source>
    <b:Tag>Tjo</b:Tag>
    <b:SourceType>Misc</b:SourceType>
    <b:Guid>{6A97AFDD-17D2-4EEA-97E4-ADF78075E41A}</b:Guid>
    <b:Title>Introduction to the CoNLL-2000 shared task: Chunking.</b:Title>
    <b:Author>
      <b:Author>
        <b:Corporate>Tjong Kim Sang, E. F., &amp; Buchholz, S.</b:Corporate>
      </b:Author>
    </b:Author>
    <b:Year>2000</b:Year>
    <b:Month>Septiembre</b:Month>
    <b:RefOrder>5</b:RefOrder>
  </b:Source>
  <b:Source>
    <b:Tag>Sör07</b:Tag>
    <b:SourceType>Book</b:SourceType>
    <b:Guid>{A7B6F8CE-0A1F-44B1-BFF8-BA3D022B5CE5}</b:Guid>
    <b:Author>
      <b:Author>
        <b:Corporate>Sören Auer, Christian Bizer, Georgi Kobilarov, Jens Lehmann, Richard Cyganiak, and Zachary Ives</b:Corporate>
      </b:Author>
    </b:Author>
    <b:Title>In The semantic web</b:Title>
    <b:Year>2007</b:Year>
    <b:ShortTitle>Dbpedia: A nucleus for a web of open data</b:ShortTitle>
    <b:Pages>722-735</b:Pages>
    <b:RefOrder>10</b:RefOrder>
  </b:Source>
  <b:Source>
    <b:Tag>Jen12</b:Tag>
    <b:SourceType>InternetSite</b:SourceType>
    <b:Guid>{DC7C9590-17C3-472C-A3B0-F915BDC3F18F}</b:Guid>
    <b:Author>
      <b:Author>
        <b:Corporate>Jens Lehmann, Robert Isele, Max Jakob, Anja Jentzsch, Dimitris Kontokostas, Pablo N. Mendes, Sebastian Hellmann, Mohamed Morsey, Patrick van Kleef, Sören Auer,Christian Bizer</b:Corporate>
      </b:Author>
    </b:Author>
    <b:Title>DBpedia - A Large-scale, Multilingual Knowledge Base Extracted from Wikipedia</b:Title>
    <b:Year>2012</b:Year>
    <b:URL>http://semantic-web-journal.net/system/files/swj499.pdf</b:URL>
    <b:RefOrder>3</b:RefOrder>
  </b:Source>
  <b:Source>
    <b:Tag>Chr09</b:Tag>
    <b:SourceType>InternetSite</b:SourceType>
    <b:Guid>{C8312980-1561-4547-9E1B-1102E7F5AE65}</b:Guid>
    <b:Title>Dbpedia</b:Title>
    <b:Year>2009</b:Year>
    <b:Author>
      <b:Author>
        <b:NameList>
          <b:Person>
            <b:Last>Bizer</b:Last>
            <b:First>Chris</b:First>
          </b:Person>
        </b:NameList>
      </b:Author>
    </b:Author>
    <b:InternetSiteTitle>The DBpedia Data Provision Architecture</b:InternetSiteTitle>
    <b:Month>11</b:Month>
    <b:Day>09</b:Day>
    <b:YearAccessed>2014</b:YearAccessed>
    <b:MonthAccessed>06</b:MonthAccessed>
    <b:DayAccessed>10</b:DayAccessed>
    <b:URL>http://wiki.dbpedia.org/Architecture</b:URL>
    <b:RefOrder>4</b:RefOrder>
  </b:Source>
  <b:Source>
    <b:Tag>San04</b:Tag>
    <b:SourceType>Book</b:SourceType>
    <b:Guid>{96A1C2F4-8666-43E7-A770-39222F927FBD}</b:Guid>
    <b:Title>Developing Enterprise Web Services: An Architect's Guide</b:Title>
    <b:Year>2004</b:Year>
    <b:Author>
      <b:Author>
        <b:NameList>
          <b:Person>
            <b:Last>Sandeep Chatterjee</b:Last>
            <b:First>james</b:First>
            <b:Middle>Webber</b:Middle>
          </b:Person>
        </b:NameList>
      </b:Author>
    </b:Author>
    <b:Publisher>Person Education Inc.</b:Publisher>
    <b:RefOrder>11</b:RefOrder>
  </b:Source>
  <b:Source>
    <b:Tag>Ces08</b:Tag>
    <b:SourceType>Misc</b:SourceType>
    <b:Guid>{39C34220-A058-4104-A0D7-7A15B3934705}</b:Guid>
    <b:Title>RESTful Web Services vs. “Big” Web Services: Making the Right Architectural Decision</b:Title>
    <b:Year>2008</b:Year>
    <b:Author>
      <b:Author>
        <b:NameList>
          <b:Person>
            <b:Last>Pautasso</b:Last>
            <b:First>Cesare</b:First>
          </b:Person>
          <b:Person>
            <b:Last>Zimmermann</b:Last>
            <b:First>Olaf</b:First>
          </b:Person>
          <b:Person>
            <b:Last>Leymann</b:Last>
            <b:First>Frank</b:First>
          </b:Person>
        </b:NameList>
      </b:Author>
    </b:Author>
    <b:Month>Abril</b:Month>
    <b:RefOrder>6</b:RefOrder>
  </b:Source>
  <b:Source>
    <b:Tag>Leo07</b:Tag>
    <b:SourceType>BookSection</b:SourceType>
    <b:Guid>{F1A87AB9-CA25-47B8-9C19-D461B683CB02}</b:Guid>
    <b:Title>RESTful Web Services</b:Title>
    <b:Year>2007</b:Year>
    <b:Publisher>O'Reilly</b:Publisher>
    <b:Author>
      <b:Author>
        <b:NameList>
          <b:Person>
            <b:Last>Richardson</b:Last>
            <b:First>Leonard</b:First>
          </b:Person>
          <b:Person>
            <b:Last>Ruby</b:Last>
            <b:First>Sam</b:First>
          </b:Person>
        </b:NameList>
      </b:Author>
      <b:BookAuthor>
        <b:NameList>
          <b:Person>
            <b:Last>Richardson</b:Last>
            <b:First>Leonard</b:First>
          </b:Person>
          <b:Person>
            <b:Last>Ruby</b:Last>
            <b:First>Sam</b:First>
          </b:Person>
        </b:NameList>
      </b:BookAuthor>
    </b:Author>
    <b:BookTitle>RESTful Web Services</b:BookTitle>
    <b:Pages>299</b:Pages>
    <b:RefOrder>12</b:RefOrder>
  </b:Source>
</b:Sources>
</file>

<file path=customXml/itemProps1.xml><?xml version="1.0" encoding="utf-8"?>
<ds:datastoreItem xmlns:ds="http://schemas.openxmlformats.org/officeDocument/2006/customXml" ds:itemID="{1BEBEB53-5B9D-4C44-8285-B145A3973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24</TotalTime>
  <Pages>24</Pages>
  <Words>5012</Words>
  <Characters>27570</Characters>
  <Application>Microsoft Office Word</Application>
  <DocSecurity>0</DocSecurity>
  <Lines>229</Lines>
  <Paragraphs>6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25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bricio</dc:creator>
  <cp:lastModifiedBy>fabricio</cp:lastModifiedBy>
  <cp:revision>45</cp:revision>
  <cp:lastPrinted>2014-06-05T13:55:00Z</cp:lastPrinted>
  <dcterms:created xsi:type="dcterms:W3CDTF">2014-06-05T13:55:00Z</dcterms:created>
  <dcterms:modified xsi:type="dcterms:W3CDTF">2014-06-27T17:16:00Z</dcterms:modified>
</cp:coreProperties>
</file>